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4249A4">
      <w:pPr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4249A4">
      <w:pPr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657CCAB0" w:rsidR="004249A4" w:rsidRDefault="00087D3D" w:rsidP="004249A4">
      <w:pPr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  <w:lang w:val="en-US"/>
        </w:rPr>
        <w:t>Domain-model-</w:t>
      </w:r>
      <w:r w:rsidR="004249A4">
        <w:rPr>
          <w:b/>
          <w:bCs/>
          <w:color w:val="00B050"/>
          <w:sz w:val="32"/>
          <w:szCs w:val="32"/>
          <w:lang w:val="en-US"/>
        </w:rPr>
        <w:t>v0.</w:t>
      </w:r>
      <w:r w:rsidR="00602BC7">
        <w:rPr>
          <w:b/>
          <w:bCs/>
          <w:color w:val="00B050"/>
          <w:sz w:val="32"/>
          <w:szCs w:val="32"/>
          <w:lang w:val="en-US"/>
        </w:rPr>
        <w:t>2</w:t>
      </w:r>
    </w:p>
    <w:p w14:paraId="5DD2F026" w14:textId="77777777" w:rsidR="004249A4" w:rsidRDefault="004249A4" w:rsidP="004249A4">
      <w:pPr>
        <w:jc w:val="both"/>
        <w:rPr>
          <w:lang w:val="en-US"/>
        </w:rPr>
      </w:pPr>
    </w:p>
    <w:p w14:paraId="0053D6EC" w14:textId="77777777" w:rsidR="004249A4" w:rsidRDefault="004249A4" w:rsidP="004249A4">
      <w:pPr>
        <w:jc w:val="both"/>
        <w:rPr>
          <w:lang w:val="en-US"/>
        </w:rPr>
      </w:pPr>
    </w:p>
    <w:p w14:paraId="2B68CB8A" w14:textId="77777777" w:rsidR="004249A4" w:rsidRDefault="004249A4" w:rsidP="004249A4">
      <w:pPr>
        <w:jc w:val="both"/>
        <w:rPr>
          <w:lang w:val="en-US"/>
        </w:rPr>
      </w:pPr>
    </w:p>
    <w:p w14:paraId="6E5542A0" w14:textId="77777777" w:rsidR="004249A4" w:rsidRDefault="004249A4" w:rsidP="004249A4">
      <w:pPr>
        <w:jc w:val="both"/>
        <w:rPr>
          <w:lang w:val="en-US"/>
        </w:rPr>
      </w:pPr>
    </w:p>
    <w:p w14:paraId="57E9E604" w14:textId="77777777" w:rsidR="004249A4" w:rsidRDefault="004249A4" w:rsidP="004249A4">
      <w:pPr>
        <w:jc w:val="both"/>
        <w:rPr>
          <w:lang w:val="en-US"/>
        </w:rPr>
      </w:pPr>
    </w:p>
    <w:p w14:paraId="432A04E4" w14:textId="77777777" w:rsidR="004249A4" w:rsidRDefault="004249A4" w:rsidP="004249A4">
      <w:pPr>
        <w:jc w:val="both"/>
        <w:rPr>
          <w:lang w:val="en-US"/>
        </w:rPr>
      </w:pPr>
    </w:p>
    <w:p w14:paraId="3E0A65B6" w14:textId="77777777" w:rsidR="004249A4" w:rsidRDefault="004249A4" w:rsidP="004249A4">
      <w:pPr>
        <w:jc w:val="both"/>
        <w:rPr>
          <w:lang w:val="en-US"/>
        </w:rPr>
      </w:pPr>
    </w:p>
    <w:p w14:paraId="2FECCA84" w14:textId="77777777" w:rsidR="004249A4" w:rsidRDefault="004249A4" w:rsidP="004249A4">
      <w:pPr>
        <w:jc w:val="both"/>
        <w:rPr>
          <w:lang w:val="en-US"/>
        </w:rPr>
      </w:pPr>
    </w:p>
    <w:p w14:paraId="2A21E3CD" w14:textId="7629DE13" w:rsidR="004249A4" w:rsidRDefault="004249A4" w:rsidP="004249A4">
      <w:pPr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5DC8A9E0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2CEBA3" w14:textId="77777777" w:rsidR="004249A4" w:rsidRDefault="004249A4" w:rsidP="004249A4">
      <w:pPr>
        <w:jc w:val="both"/>
        <w:rPr>
          <w:lang w:val="en-US"/>
        </w:rPr>
      </w:pPr>
    </w:p>
    <w:p w14:paraId="6358C6F2" w14:textId="77777777" w:rsidR="004249A4" w:rsidRDefault="004249A4" w:rsidP="004249A4">
      <w:pPr>
        <w:jc w:val="both"/>
        <w:rPr>
          <w:lang w:val="en-US"/>
        </w:rPr>
      </w:pPr>
    </w:p>
    <w:p w14:paraId="5FD52022" w14:textId="77777777" w:rsidR="004249A4" w:rsidRDefault="004249A4" w:rsidP="004249A4">
      <w:pPr>
        <w:jc w:val="both"/>
        <w:rPr>
          <w:lang w:val="en-US"/>
        </w:rPr>
      </w:pPr>
    </w:p>
    <w:p w14:paraId="0E3E999D" w14:textId="77777777" w:rsidR="004249A4" w:rsidRDefault="004249A4" w:rsidP="004249A4">
      <w:pPr>
        <w:jc w:val="both"/>
        <w:rPr>
          <w:lang w:val="en-US"/>
        </w:rPr>
      </w:pPr>
    </w:p>
    <w:p w14:paraId="1297C6AC" w14:textId="77777777" w:rsidR="004249A4" w:rsidRDefault="004249A4" w:rsidP="004249A4">
      <w:pPr>
        <w:jc w:val="both"/>
        <w:rPr>
          <w:lang w:val="en-US"/>
        </w:rPr>
      </w:pPr>
    </w:p>
    <w:p w14:paraId="63AD7585" w14:textId="77777777" w:rsidR="004249A4" w:rsidRDefault="004249A4" w:rsidP="004249A4">
      <w:pPr>
        <w:jc w:val="both"/>
        <w:rPr>
          <w:lang w:val="en-US"/>
        </w:rPr>
      </w:pPr>
    </w:p>
    <w:p w14:paraId="108262A2" w14:textId="77777777" w:rsidR="004249A4" w:rsidRDefault="004249A4" w:rsidP="004249A4">
      <w:pPr>
        <w:jc w:val="both"/>
        <w:rPr>
          <w:lang w:val="en-US"/>
        </w:rPr>
      </w:pPr>
    </w:p>
    <w:p w14:paraId="750EA93B" w14:textId="77777777" w:rsidR="004249A4" w:rsidRDefault="004249A4" w:rsidP="004249A4">
      <w:pPr>
        <w:jc w:val="both"/>
        <w:rPr>
          <w:lang w:val="en-US"/>
        </w:rPr>
      </w:pPr>
    </w:p>
    <w:p w14:paraId="4E7F281B" w14:textId="77777777" w:rsidR="004249A4" w:rsidRDefault="004249A4" w:rsidP="004249A4">
      <w:pPr>
        <w:jc w:val="both"/>
        <w:rPr>
          <w:lang w:val="en-US"/>
        </w:rPr>
      </w:pPr>
    </w:p>
    <w:p w14:paraId="7F326E65" w14:textId="77777777" w:rsidR="004249A4" w:rsidRDefault="004249A4" w:rsidP="004249A4">
      <w:pPr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Y="526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4249A4" w14:paraId="2863FCC0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209AF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551E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31E0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06EA" w14:textId="77777777" w:rsidR="004249A4" w:rsidRDefault="004249A4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4249A4" w14:paraId="2C697317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2A81" w14:textId="77777777" w:rsidR="004249A4" w:rsidRDefault="004249A4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6367" w14:textId="77777777" w:rsidR="004249A4" w:rsidRDefault="004249A4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420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2829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4249A4" w14:paraId="01000F10" w14:textId="77777777" w:rsidTr="004249A4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0F9B8" w14:textId="77777777" w:rsidR="004249A4" w:rsidRDefault="004249A4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8E2CE" w14:textId="77777777" w:rsidR="004249A4" w:rsidRDefault="004249A4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4F" w14:textId="77777777" w:rsidR="004249A4" w:rsidRDefault="004249A4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D26A2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4249A4" w14:paraId="74715CFB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E962D" w14:textId="77777777" w:rsidR="004249A4" w:rsidRDefault="004249A4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337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FA1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CFE4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4249A4" w14:paraId="673639B8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EC64" w14:textId="271CBA14" w:rsidR="004249A4" w:rsidRDefault="004249A4">
            <w:pPr>
              <w:spacing w:line="240" w:lineRule="auto"/>
              <w:jc w:val="center"/>
            </w:pPr>
            <w:r>
              <w:t xml:space="preserve">Λουκάκης </w:t>
            </w:r>
            <w:r w:rsidR="001966CC">
              <w:t>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EB0" w14:textId="77777777" w:rsidR="004249A4" w:rsidRDefault="004249A4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EEEA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840F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5F1848DE" w:rsidR="004249A4" w:rsidRDefault="004249A4" w:rsidP="004249A4">
      <w:pPr>
        <w:jc w:val="both"/>
        <w:rPr>
          <w:color w:val="00B050"/>
        </w:rPr>
      </w:pPr>
      <w:r>
        <w:rPr>
          <w:color w:val="00B050"/>
        </w:rPr>
        <w:t>Μέλη της ομάδας:</w:t>
      </w:r>
    </w:p>
    <w:p w14:paraId="1465E724" w14:textId="77777777" w:rsidR="004249A4" w:rsidRDefault="004249A4" w:rsidP="004249A4">
      <w:pPr>
        <w:jc w:val="both"/>
        <w:rPr>
          <w:color w:val="00B050"/>
        </w:rPr>
      </w:pPr>
    </w:p>
    <w:p w14:paraId="2461164A" w14:textId="77777777" w:rsidR="004249A4" w:rsidRDefault="004249A4" w:rsidP="004249A4">
      <w:pPr>
        <w:jc w:val="both"/>
      </w:pPr>
      <w:r>
        <w:t xml:space="preserve">Στο συγκεκριμένο τεχνικό κείμενο δεν παρέμειναν σταθεροί οι ρόλοι κάθε μέλους οπότε θα αναφέρονται οι ρόλοι πριν από κάθε </w:t>
      </w:r>
      <w:r>
        <w:rPr>
          <w:lang w:val="en-US"/>
        </w:rPr>
        <w:t>section</w:t>
      </w:r>
      <w:r w:rsidRPr="004249A4">
        <w:t xml:space="preserve"> </w:t>
      </w:r>
      <w:r>
        <w:t>που καλύψαμε.</w:t>
      </w:r>
    </w:p>
    <w:p w14:paraId="6E51BB17" w14:textId="77777777" w:rsidR="004249A4" w:rsidRDefault="004249A4"/>
    <w:p w14:paraId="3CE1A6D9" w14:textId="77777777" w:rsidR="004249A4" w:rsidRPr="001966CC" w:rsidRDefault="004249A4" w:rsidP="004249A4">
      <w:pPr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834287">
      <w:pPr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41B04331" w:rsidR="004249A4" w:rsidRPr="006B539D" w:rsidRDefault="001966CC" w:rsidP="004249A4">
      <w:pPr>
        <w:jc w:val="both"/>
      </w:pPr>
      <w:r w:rsidRPr="001966CC">
        <w:t>2</w:t>
      </w:r>
      <w:r w:rsidR="001F415E" w:rsidRPr="006B539D">
        <w:t>.</w:t>
      </w:r>
      <w:r w:rsidR="001F415E">
        <w:rPr>
          <w:lang w:val="en-US"/>
        </w:rPr>
        <w:t>Domain</w:t>
      </w:r>
      <w:r w:rsidR="001F415E" w:rsidRPr="006B539D">
        <w:t xml:space="preserve"> </w:t>
      </w:r>
      <w:r w:rsidR="001F415E">
        <w:rPr>
          <w:lang w:val="en-US"/>
        </w:rPr>
        <w:t>Model</w:t>
      </w:r>
      <w:r w:rsidR="001F415E" w:rsidRPr="00284B55">
        <w:t xml:space="preserve"> 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284B55">
        <w:t>..</w:t>
      </w:r>
      <w:r w:rsidR="004249A4" w:rsidRPr="00284B55">
        <w:t>..</w:t>
      </w:r>
      <w:r w:rsidR="00F142BB">
        <w:t>9</w:t>
      </w:r>
    </w:p>
    <w:p w14:paraId="3EB3C57F" w14:textId="555DD030" w:rsidR="004249A4" w:rsidRDefault="004249A4" w:rsidP="004249A4">
      <w:pPr>
        <w:jc w:val="both"/>
      </w:pPr>
    </w:p>
    <w:p w14:paraId="0B08AD90" w14:textId="66F724E8" w:rsidR="00D36D0A" w:rsidRPr="009C5311" w:rsidRDefault="00D36D0A" w:rsidP="004249A4">
      <w:pPr>
        <w:jc w:val="both"/>
        <w:rPr>
          <w:color w:val="00B050"/>
        </w:rPr>
      </w:pPr>
    </w:p>
    <w:p w14:paraId="324FCFF1" w14:textId="30E8B2C0" w:rsidR="00D36D0A" w:rsidRPr="009C5311" w:rsidRDefault="009C5311" w:rsidP="004249A4">
      <w:pPr>
        <w:jc w:val="both"/>
        <w:rPr>
          <w:color w:val="00B050"/>
        </w:rPr>
      </w:pPr>
      <w:r w:rsidRPr="009C5311">
        <w:rPr>
          <w:color w:val="00B050"/>
        </w:rPr>
        <w:t xml:space="preserve">Αλλαγές σε σχέση με το παραδοτέο </w:t>
      </w:r>
      <w:r w:rsidRPr="009C5311">
        <w:rPr>
          <w:color w:val="00B050"/>
          <w:lang w:val="en-US"/>
        </w:rPr>
        <w:t>v</w:t>
      </w:r>
      <w:r w:rsidRPr="009C5311">
        <w:rPr>
          <w:color w:val="00B050"/>
        </w:rPr>
        <w:t>.01</w:t>
      </w:r>
    </w:p>
    <w:p w14:paraId="5DB200BB" w14:textId="525989FB" w:rsidR="00017526" w:rsidRDefault="00DC3B8E" w:rsidP="000F056C">
      <w:r>
        <w:t>Στην έκδοση αυτή προσθέσαμε</w:t>
      </w:r>
      <w:r w:rsidR="00A25894">
        <w:t xml:space="preserve"> </w:t>
      </w:r>
      <w:r w:rsidR="00352F8D">
        <w:t xml:space="preserve">στο </w:t>
      </w:r>
      <w:r w:rsidR="00352F8D">
        <w:rPr>
          <w:lang w:val="en-US"/>
        </w:rPr>
        <w:t>domain</w:t>
      </w:r>
      <w:r w:rsidR="00352F8D" w:rsidRPr="00352F8D">
        <w:t xml:space="preserve"> </w:t>
      </w:r>
      <w:r w:rsidR="00352F8D">
        <w:rPr>
          <w:lang w:val="en-US"/>
        </w:rPr>
        <w:t>model</w:t>
      </w:r>
      <w:r w:rsidR="00352F8D" w:rsidRPr="00352F8D">
        <w:t xml:space="preserve"> </w:t>
      </w:r>
      <w:r w:rsidR="00A25894">
        <w:t xml:space="preserve">τις νέες κλάσεις: </w:t>
      </w:r>
      <w:r w:rsidR="009E68A5">
        <w:rPr>
          <w:lang w:val="en-US"/>
        </w:rPr>
        <w:t>Item</w:t>
      </w:r>
      <w:r w:rsidR="005423D3" w:rsidRPr="005423D3">
        <w:t xml:space="preserve">, </w:t>
      </w:r>
      <w:r w:rsidR="007A61F7">
        <w:rPr>
          <w:lang w:val="en-US"/>
        </w:rPr>
        <w:t>User</w:t>
      </w:r>
      <w:r w:rsidR="007A61F7" w:rsidRPr="007A61F7">
        <w:t xml:space="preserve">, </w:t>
      </w:r>
      <w:r w:rsidR="007A61F7">
        <w:rPr>
          <w:lang w:val="en-US"/>
        </w:rPr>
        <w:t>Achievement</w:t>
      </w:r>
      <w:r w:rsidR="007A61F7" w:rsidRPr="007A61F7">
        <w:t xml:space="preserve">, </w:t>
      </w:r>
      <w:r w:rsidR="007A61F7">
        <w:rPr>
          <w:lang w:val="en-US"/>
        </w:rPr>
        <w:t>Offer</w:t>
      </w:r>
      <w:r w:rsidR="007A61F7" w:rsidRPr="007A61F7">
        <w:t xml:space="preserve">, </w:t>
      </w:r>
      <w:r w:rsidR="00377D4A">
        <w:rPr>
          <w:lang w:val="en-US"/>
        </w:rPr>
        <w:t>ServerRoom</w:t>
      </w:r>
      <w:r w:rsidR="005772DF" w:rsidRPr="005772DF">
        <w:t xml:space="preserve"> </w:t>
      </w:r>
      <w:r w:rsidR="005772DF">
        <w:t xml:space="preserve">και αφαιρέσαμε </w:t>
      </w:r>
      <w:r w:rsidR="0009471B">
        <w:t xml:space="preserve">την κλάση </w:t>
      </w:r>
      <w:r w:rsidR="0009471B">
        <w:rPr>
          <w:lang w:val="en-US"/>
        </w:rPr>
        <w:t>Grenade</w:t>
      </w:r>
      <w:r w:rsidR="0009471B" w:rsidRPr="0009471B">
        <w:t xml:space="preserve">, </w:t>
      </w:r>
      <w:r w:rsidR="005772DF">
        <w:t xml:space="preserve">την κλάση </w:t>
      </w:r>
      <w:r w:rsidR="005772DF">
        <w:rPr>
          <w:lang w:val="en-US"/>
        </w:rPr>
        <w:t>Template</w:t>
      </w:r>
      <w:r w:rsidR="005772DF" w:rsidRPr="005772DF">
        <w:t xml:space="preserve"> </w:t>
      </w:r>
      <w:r w:rsidR="005772DF">
        <w:t>και τις υποκλάσεις αυτής.</w:t>
      </w:r>
    </w:p>
    <w:p w14:paraId="15313636" w14:textId="0CAC44D6" w:rsidR="003A3986" w:rsidRPr="005772DF" w:rsidRDefault="003A3986" w:rsidP="000F056C">
      <w:r>
        <w:t xml:space="preserve">Οι αλλαγές </w:t>
      </w:r>
      <w:r w:rsidR="0079221C">
        <w:t xml:space="preserve">αυτές φαίνονται με </w:t>
      </w:r>
      <w:r w:rsidR="0079221C" w:rsidRPr="0079221C">
        <w:rPr>
          <w:color w:val="FF0000"/>
        </w:rPr>
        <w:t>κόκκινο</w:t>
      </w:r>
      <w:r w:rsidR="0079221C">
        <w:t xml:space="preserve"> χρώμα.</w:t>
      </w:r>
    </w:p>
    <w:p w14:paraId="1E9A8867" w14:textId="296F89B2" w:rsidR="00A2265F" w:rsidRDefault="00A2265F" w:rsidP="000F056C"/>
    <w:p w14:paraId="370246EF" w14:textId="6D680D6C" w:rsidR="00A2265F" w:rsidRDefault="00A2265F" w:rsidP="000F056C"/>
    <w:p w14:paraId="4BD7D6D4" w14:textId="325960C1" w:rsidR="00A2265F" w:rsidRDefault="00A2265F" w:rsidP="000F056C"/>
    <w:p w14:paraId="29E18882" w14:textId="4C3EA623" w:rsidR="00A2265F" w:rsidRDefault="00A2265F" w:rsidP="000F056C"/>
    <w:p w14:paraId="1A786E6D" w14:textId="1930F9AE" w:rsidR="00A2265F" w:rsidRDefault="00A2265F" w:rsidP="000F056C"/>
    <w:p w14:paraId="06E756E4" w14:textId="73FD11A9" w:rsidR="00A2265F" w:rsidRDefault="00A2265F" w:rsidP="000F056C"/>
    <w:p w14:paraId="4E9B805F" w14:textId="3E989FA4" w:rsidR="00A2265F" w:rsidRDefault="00A2265F" w:rsidP="000F056C"/>
    <w:p w14:paraId="00313C56" w14:textId="7BE455FA" w:rsidR="00A2265F" w:rsidRDefault="00A2265F" w:rsidP="000F056C"/>
    <w:p w14:paraId="01C35482" w14:textId="3D8DA451" w:rsidR="00A2265F" w:rsidRDefault="00A2265F" w:rsidP="000F056C"/>
    <w:p w14:paraId="7DE58DE4" w14:textId="6A816C32" w:rsidR="00A2265F" w:rsidRDefault="00A2265F" w:rsidP="000F056C"/>
    <w:p w14:paraId="0220AA7C" w14:textId="3A39153D" w:rsidR="00A2265F" w:rsidRDefault="00A2265F" w:rsidP="000F056C"/>
    <w:p w14:paraId="3AF095DC" w14:textId="3AB1FB74" w:rsidR="00A2265F" w:rsidRDefault="00A2265F" w:rsidP="000F056C"/>
    <w:p w14:paraId="59086582" w14:textId="322B1A4C" w:rsidR="00A2265F" w:rsidRDefault="00A2265F" w:rsidP="000F056C"/>
    <w:p w14:paraId="23070B57" w14:textId="604ACA77" w:rsidR="00A2265F" w:rsidRDefault="00A2265F" w:rsidP="000F056C"/>
    <w:p w14:paraId="30462A79" w14:textId="1F311DC9" w:rsidR="00A2265F" w:rsidRPr="009C5311" w:rsidRDefault="00A2265F" w:rsidP="000F056C">
      <w:pPr>
        <w:rPr>
          <w:color w:val="00B050"/>
        </w:rPr>
      </w:pPr>
      <w:r>
        <w:rPr>
          <w:color w:val="00B050"/>
        </w:rPr>
        <w:lastRenderedPageBreak/>
        <w:t>Περιγραφή των κλ</w:t>
      </w:r>
      <w:r w:rsidR="00406829">
        <w:rPr>
          <w:color w:val="00B050"/>
        </w:rPr>
        <w:t xml:space="preserve">άσεων </w:t>
      </w:r>
    </w:p>
    <w:p w14:paraId="504419AC" w14:textId="77777777" w:rsidR="00050BF5" w:rsidRDefault="00050BF5" w:rsidP="000F056C">
      <w:pPr>
        <w:rPr>
          <w:color w:val="00B050"/>
        </w:rPr>
      </w:pPr>
    </w:p>
    <w:p w14:paraId="70652C7A" w14:textId="4CCE75DC" w:rsidR="00406829" w:rsidRPr="00F530C2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Default="00243FA7" w:rsidP="000F056C">
      <w:pPr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Contributor:</w:t>
      </w:r>
      <w:r w:rsidR="00F530C2">
        <w:rPr>
          <w:color w:val="000000" w:themeColor="text1"/>
          <w:lang w:val="en-US"/>
        </w:rPr>
        <w:t xml:space="preserve"> -</w:t>
      </w:r>
    </w:p>
    <w:p w14:paraId="29600EF0" w14:textId="7863A099" w:rsidR="004F7FB5" w:rsidRDefault="00243FA7" w:rsidP="000F056C">
      <w:pPr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Peer Reviewer:</w:t>
      </w:r>
      <w:r w:rsidR="00F530C2">
        <w:rPr>
          <w:color w:val="000000" w:themeColor="text1"/>
          <w:lang w:val="en-US"/>
        </w:rPr>
        <w:t xml:space="preserve"> -</w:t>
      </w:r>
    </w:p>
    <w:p w14:paraId="21151282" w14:textId="77777777" w:rsidR="00A269F2" w:rsidRDefault="00A269F2" w:rsidP="000F056C">
      <w:pPr>
        <w:rPr>
          <w:color w:val="000000" w:themeColor="text1"/>
          <w:lang w:val="en-US"/>
        </w:rPr>
      </w:pPr>
    </w:p>
    <w:p w14:paraId="56EAAFFE" w14:textId="59903472" w:rsidR="006A466F" w:rsidRDefault="00460A9C" w:rsidP="000F056C">
      <w:pPr>
        <w:rPr>
          <w:color w:val="000000" w:themeColor="text1"/>
        </w:rPr>
      </w:pPr>
      <w:r w:rsidRPr="004F7FB5">
        <w:rPr>
          <w:color w:val="000000" w:themeColor="text1"/>
        </w:rPr>
        <w:t xml:space="preserve">Παρακάτω περιγράφουμε τις κλάσεις </w:t>
      </w:r>
      <w:r w:rsidR="006A466F" w:rsidRPr="004F7FB5">
        <w:rPr>
          <w:color w:val="000000" w:themeColor="text1"/>
        </w:rPr>
        <w:t>και τα γνωρίσματα που προκύπτουν σε αυτή την φάση του σχεδιασμού του έργου:</w:t>
      </w:r>
    </w:p>
    <w:p w14:paraId="374B8A14" w14:textId="77777777" w:rsidR="004F7FB5" w:rsidRPr="004F7FB5" w:rsidRDefault="004F7FB5" w:rsidP="000F056C">
      <w:pPr>
        <w:rPr>
          <w:color w:val="000000" w:themeColor="text1"/>
        </w:rPr>
      </w:pPr>
    </w:p>
    <w:p w14:paraId="7B2476BB" w14:textId="77777777" w:rsidR="005A69E6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5A69E6">
      <w:pPr>
        <w:pStyle w:val="a6"/>
        <w:spacing w:line="259" w:lineRule="auto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54163">
      <w:pPr>
        <w:pStyle w:val="a6"/>
        <w:spacing w:line="259" w:lineRule="auto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5A69E6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6C21898B" w14:textId="719D95D4" w:rsidR="000E29D3" w:rsidRPr="007C6EE0" w:rsidRDefault="000E29D3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5CA3AE7B" w14:textId="77777777" w:rsidR="00A2265F" w:rsidRDefault="00A2265F" w:rsidP="00A2265F">
      <w:pPr>
        <w:pStyle w:val="a6"/>
      </w:pPr>
    </w:p>
    <w:p w14:paraId="61EF4749" w14:textId="20435525" w:rsidR="002F2BEB" w:rsidRDefault="00A2265F" w:rsidP="002F2BEB">
      <w:pPr>
        <w:pStyle w:val="a6"/>
        <w:numPr>
          <w:ilvl w:val="0"/>
          <w:numId w:val="4"/>
        </w:numPr>
        <w:spacing w:line="259" w:lineRule="auto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7C6EE0">
      <w:pPr>
        <w:pStyle w:val="a6"/>
        <w:spacing w:line="259" w:lineRule="auto"/>
      </w:pPr>
      <w:r>
        <w:t>Γνωρίσματα που περιέχει:</w:t>
      </w:r>
    </w:p>
    <w:p w14:paraId="3872C8E0" w14:textId="4FCCC469" w:rsidR="007C6EE0" w:rsidRDefault="002D30F5" w:rsidP="007C6EE0">
      <w:pPr>
        <w:pStyle w:val="a6"/>
        <w:spacing w:line="259" w:lineRule="auto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E8644B5" w14:textId="0DCC33C4" w:rsidR="002F2BEB" w:rsidRDefault="008062E3" w:rsidP="006169C4">
      <w:pPr>
        <w:pStyle w:val="a6"/>
        <w:spacing w:line="259" w:lineRule="auto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5C1E393A" w14:textId="77777777" w:rsidR="002F2BEB" w:rsidRDefault="002F2BEB" w:rsidP="002F2BEB">
      <w:pPr>
        <w:pStyle w:val="a6"/>
        <w:spacing w:line="259" w:lineRule="auto"/>
      </w:pPr>
    </w:p>
    <w:p w14:paraId="48C8FE35" w14:textId="3CEEF635" w:rsidR="00A2265F" w:rsidRDefault="00A2265F" w:rsidP="00425BD5">
      <w:pPr>
        <w:pStyle w:val="a6"/>
        <w:numPr>
          <w:ilvl w:val="0"/>
          <w:numId w:val="4"/>
        </w:numPr>
        <w:spacing w:line="259" w:lineRule="auto"/>
      </w:pPr>
      <w:r w:rsidRPr="008062E3">
        <w:rPr>
          <w:lang w:val="en-US"/>
        </w:rPr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7E955B93" w14:textId="3665CFCF" w:rsidR="008062E3" w:rsidRPr="009E592E" w:rsidRDefault="00E242DE" w:rsidP="008062E3">
      <w:pPr>
        <w:pStyle w:val="a6"/>
        <w:spacing w:line="259" w:lineRule="auto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 xml:space="preserve">public </w:t>
      </w:r>
      <w:r w:rsidR="00942753">
        <w:t>καθώς θα είναι ορατή από</w:t>
      </w:r>
    </w:p>
    <w:p w14:paraId="16491A0E" w14:textId="3B9DCE50" w:rsidR="008062E3" w:rsidRPr="008062E3" w:rsidRDefault="008062E3" w:rsidP="008062E3">
      <w:pPr>
        <w:pStyle w:val="a6"/>
        <w:spacing w:line="259" w:lineRule="auto"/>
      </w:pPr>
    </w:p>
    <w:p w14:paraId="398C2018" w14:textId="77777777" w:rsidR="008062E3" w:rsidRDefault="008062E3" w:rsidP="008062E3">
      <w:pPr>
        <w:pStyle w:val="a6"/>
        <w:spacing w:line="259" w:lineRule="auto"/>
      </w:pPr>
    </w:p>
    <w:p w14:paraId="462435AA" w14:textId="07D1DDF3" w:rsidR="000175F0" w:rsidRPr="000E6D42" w:rsidRDefault="00A2265F" w:rsidP="00A05C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Jetpack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</w:t>
      </w:r>
      <w:r w:rsidR="00483AAF" w:rsidRPr="00483AAF">
        <w:rPr>
          <w:lang w:val="en-US"/>
        </w:rPr>
        <w:t xml:space="preserve"> </w:t>
      </w:r>
      <w:r w:rsidR="00483AAF">
        <w:t xml:space="preserve">Θα δ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E47568">
      <w:pPr>
        <w:pStyle w:val="a6"/>
        <w:spacing w:line="259" w:lineRule="auto"/>
      </w:pPr>
      <w:r>
        <w:t>Γνωρίσματα που περιέχει:</w:t>
      </w:r>
    </w:p>
    <w:p w14:paraId="4904002D" w14:textId="4AA1E06C" w:rsidR="00E47568" w:rsidRDefault="005350DE" w:rsidP="00E47568">
      <w:pPr>
        <w:pStyle w:val="a6"/>
        <w:spacing w:line="259" w:lineRule="auto"/>
      </w:pPr>
      <w:r w:rsidRPr="005350DE">
        <w:rPr>
          <w:color w:val="00B050"/>
        </w:rPr>
        <w:lastRenderedPageBreak/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 xml:space="preserve">public </w:t>
      </w:r>
      <w:r w:rsidR="00942753">
        <w:t>καθώς θα είναι ορατή από</w:t>
      </w:r>
    </w:p>
    <w:p w14:paraId="13FD14AC" w14:textId="13C96ED5" w:rsidR="00A05CBE" w:rsidRPr="008E2834" w:rsidRDefault="005350DE" w:rsidP="008E2834">
      <w:pPr>
        <w:pStyle w:val="a6"/>
        <w:spacing w:line="259" w:lineRule="auto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jetpackFuel</w:t>
      </w:r>
      <w:r w:rsidRPr="009C208F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="009C208F" w:rsidRPr="009C208F">
        <w:rPr>
          <w:color w:val="00B050"/>
        </w:rPr>
        <w:t xml:space="preserve"> </w:t>
      </w:r>
      <w:r w:rsidR="009C208F" w:rsidRPr="00F574DD">
        <w:rPr>
          <w:color w:val="000000" w:themeColor="text1"/>
        </w:rPr>
        <w:t xml:space="preserve">Μεταβλητή που συγκρατεί το καύσιμο του </w:t>
      </w:r>
      <w:r w:rsidR="009C208F" w:rsidRPr="00F574DD">
        <w:rPr>
          <w:color w:val="000000" w:themeColor="text1"/>
          <w:lang w:val="en-US"/>
        </w:rPr>
        <w:t>jetpack</w:t>
      </w:r>
      <w:r w:rsidR="009C208F" w:rsidRPr="00F574DD">
        <w:rPr>
          <w:color w:val="000000" w:themeColor="text1"/>
        </w:rPr>
        <w:t xml:space="preserve"> του επιστή</w:t>
      </w:r>
      <w:r w:rsidR="00F574DD" w:rsidRPr="00F574DD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F574DD">
        <w:rPr>
          <w:color w:val="000000" w:themeColor="text1"/>
          <w:lang w:val="en-US"/>
        </w:rPr>
        <w:t>jetpack</w:t>
      </w:r>
      <w:r w:rsidR="00F574DD" w:rsidRPr="00F574DD">
        <w:rPr>
          <w:color w:val="000000" w:themeColor="text1"/>
        </w:rPr>
        <w:t xml:space="preserve"> μέσω μιας αντίστοιχης μεθόδου.</w:t>
      </w:r>
    </w:p>
    <w:p w14:paraId="045D8D29" w14:textId="77777777" w:rsidR="00A05CBE" w:rsidRDefault="00A05CBE" w:rsidP="00A05CBE">
      <w:pPr>
        <w:pStyle w:val="a6"/>
        <w:spacing w:line="259" w:lineRule="auto"/>
      </w:pPr>
    </w:p>
    <w:p w14:paraId="6F8320E0" w14:textId="4CCB2F89" w:rsidR="00A2265F" w:rsidRDefault="00A2265F" w:rsidP="00AA5ABC">
      <w:pPr>
        <w:pStyle w:val="a6"/>
        <w:numPr>
          <w:ilvl w:val="0"/>
          <w:numId w:val="4"/>
        </w:numPr>
        <w:spacing w:line="259" w:lineRule="auto"/>
      </w:pPr>
      <w:r w:rsidRPr="008E2834">
        <w:rPr>
          <w:lang w:val="en-US"/>
        </w:rPr>
        <w:t xml:space="preserve">DartScientist: </w:t>
      </w:r>
      <w:r>
        <w:t>Υποκλάση</w:t>
      </w:r>
      <w:r w:rsidRPr="008E2834">
        <w:rPr>
          <w:lang w:val="en-US"/>
        </w:rPr>
        <w:t xml:space="preserve"> </w:t>
      </w:r>
      <w:r>
        <w:t>της</w:t>
      </w:r>
      <w:r w:rsidRPr="008E2834">
        <w:rPr>
          <w:lang w:val="en-US"/>
        </w:rPr>
        <w:t xml:space="preserve"> </w:t>
      </w:r>
      <w:r>
        <w:t>κλάσης</w:t>
      </w:r>
      <w:r w:rsidRPr="008E2834">
        <w:rPr>
          <w:lang w:val="en-US"/>
        </w:rPr>
        <w:t xml:space="preserve"> Scientist. </w:t>
      </w:r>
      <w:r w:rsidR="008E2834">
        <w:t xml:space="preserve">Θα διαθέτει μεθόδους που σχετίζονται με το </w:t>
      </w:r>
      <w:r w:rsidR="008E2834">
        <w:rPr>
          <w:lang w:val="en-US"/>
        </w:rPr>
        <w:t>sleeping</w:t>
      </w:r>
      <w:r w:rsidR="008E2834" w:rsidRPr="008E2834">
        <w:t xml:space="preserve"> </w:t>
      </w:r>
      <w:r w:rsidR="008E2834">
        <w:rPr>
          <w:lang w:val="en-US"/>
        </w:rPr>
        <w:t>dart</w:t>
      </w:r>
      <w:r w:rsidR="008E2834" w:rsidRPr="000E6D42">
        <w:t xml:space="preserve"> </w:t>
      </w:r>
      <w:r w:rsidR="008E2834">
        <w:t xml:space="preserve">που χρησιμοποιεί ο </w:t>
      </w:r>
      <w:r w:rsidR="008E2834" w:rsidRPr="008E2834">
        <w:rPr>
          <w:lang w:val="en-US"/>
        </w:rPr>
        <w:t>DartScientist</w:t>
      </w:r>
      <w:r w:rsidR="008E2834" w:rsidRPr="008E2834">
        <w:t>.</w:t>
      </w:r>
    </w:p>
    <w:p w14:paraId="7FB40145" w14:textId="65051E53" w:rsidR="008E2834" w:rsidRDefault="008E2834" w:rsidP="008E2834">
      <w:pPr>
        <w:pStyle w:val="a6"/>
        <w:spacing w:line="259" w:lineRule="auto"/>
      </w:pPr>
      <w:r>
        <w:t>Γνωρίσματα που περιέχει:</w:t>
      </w:r>
    </w:p>
    <w:p w14:paraId="731CD6EF" w14:textId="20A51940" w:rsidR="00172777" w:rsidRDefault="009D4422" w:rsidP="00172777">
      <w:pPr>
        <w:pStyle w:val="a6"/>
        <w:spacing w:line="259" w:lineRule="auto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C5757E">
        <w:t xml:space="preserve">Είναι </w:t>
      </w:r>
      <w:r w:rsidR="00C5757E">
        <w:rPr>
          <w:lang w:val="en-US"/>
        </w:rPr>
        <w:t>public</w:t>
      </w:r>
      <w:r w:rsidR="00C5757E" w:rsidRPr="00172777">
        <w:t xml:space="preserve"> </w:t>
      </w:r>
      <w:r w:rsidR="00C5757E">
        <w:t xml:space="preserve">αφού θα είναι ορατή από </w:t>
      </w:r>
    </w:p>
    <w:p w14:paraId="78C674B4" w14:textId="77777777" w:rsidR="00172777" w:rsidRPr="00C5757E" w:rsidRDefault="00172777" w:rsidP="00172777">
      <w:pPr>
        <w:pStyle w:val="a6"/>
        <w:spacing w:line="259" w:lineRule="auto"/>
      </w:pPr>
    </w:p>
    <w:p w14:paraId="0FF6FFD0" w14:textId="6B58CE53" w:rsidR="003500BE" w:rsidRDefault="00A2265F" w:rsidP="003500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Vacuum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 </w:t>
      </w:r>
      <w:r w:rsidR="003500BE">
        <w:t>Θα διαθέτει μεθόδους που σχετίζονται με τ</w:t>
      </w:r>
      <w:r w:rsidR="003500BE">
        <w:t>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58654D">
      <w:pPr>
        <w:pStyle w:val="a6"/>
        <w:spacing w:line="259" w:lineRule="auto"/>
      </w:pPr>
      <w:r>
        <w:t>Γνωρίσματα που περιέχει:</w:t>
      </w:r>
    </w:p>
    <w:p w14:paraId="14911C13" w14:textId="7E625B78" w:rsidR="00A2265F" w:rsidRDefault="002640C2" w:rsidP="00113E2A">
      <w:pPr>
        <w:pStyle w:val="a6"/>
        <w:spacing w:line="259" w:lineRule="auto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</w:t>
      </w:r>
      <w:r>
        <w:t>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 xml:space="preserve">public </w:t>
      </w:r>
      <w:r w:rsidR="00942753">
        <w:t>καθώς θα είναι ορατή από</w:t>
      </w:r>
    </w:p>
    <w:p w14:paraId="7B9F2BF6" w14:textId="77777777" w:rsidR="006709A6" w:rsidRDefault="006709A6" w:rsidP="00113E2A">
      <w:pPr>
        <w:pStyle w:val="a6"/>
        <w:spacing w:line="259" w:lineRule="auto"/>
      </w:pPr>
    </w:p>
    <w:p w14:paraId="247D51CB" w14:textId="746D9E0A" w:rsidR="006709A6" w:rsidRDefault="006709A6" w:rsidP="006709A6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Item</w:t>
      </w:r>
      <w:r w:rsidRPr="009E68A5">
        <w:rPr>
          <w:color w:val="FF0000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8637E8">
      <w:pPr>
        <w:pStyle w:val="a6"/>
        <w:spacing w:line="259" w:lineRule="auto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7777777" w:rsidR="00A2265F" w:rsidRPr="006D2D6A" w:rsidRDefault="00A2265F" w:rsidP="00A2265F">
      <w:pPr>
        <w:pStyle w:val="a6"/>
      </w:pPr>
    </w:p>
    <w:p w14:paraId="5BEDD6E7" w14:textId="0A124146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>που κ</w:t>
      </w:r>
      <w:r w:rsidR="00165FF7">
        <w:t xml:space="preserve">ληρονομεί στοιχεία από την κλάση </w:t>
      </w:r>
      <w:r w:rsidR="00165FF7">
        <w:rPr>
          <w:lang w:val="en-US"/>
        </w:rPr>
        <w:t>Item</w:t>
      </w:r>
      <w:r w:rsidR="00165FF7" w:rsidRPr="008E5689">
        <w:t xml:space="preserve"> </w:t>
      </w:r>
      <w:r w:rsidR="00165FF7">
        <w:t xml:space="preserve">και </w:t>
      </w:r>
      <w:r>
        <w:t>περιέχει μεθόδους για την κατασκευή αντικειμένων από τον εξωγήινο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>εριέχει τα γνωρίσματα:</w:t>
      </w:r>
    </w:p>
    <w:p w14:paraId="3F0D31C4" w14:textId="56E58617" w:rsidR="008E5689" w:rsidRPr="008775F3" w:rsidRDefault="008E5689" w:rsidP="008E5689">
      <w:pPr>
        <w:pStyle w:val="a6"/>
        <w:spacing w:line="259" w:lineRule="auto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E5A3E4C" w14:textId="77777777" w:rsidR="00A2265F" w:rsidRPr="00907BAB" w:rsidRDefault="00A2265F" w:rsidP="00A2265F"/>
    <w:p w14:paraId="5CFC028C" w14:textId="77777777" w:rsidR="00CF42B3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CF42B3">
      <w:pPr>
        <w:pStyle w:val="a6"/>
        <w:spacing w:line="259" w:lineRule="auto"/>
      </w:pPr>
      <w:r>
        <w:t>Συγκεκριμένα, περιέχει τα γνωρίσματα:</w:t>
      </w:r>
    </w:p>
    <w:p w14:paraId="3CDC9BAB" w14:textId="78F207DF" w:rsidR="00030426" w:rsidRDefault="00030426" w:rsidP="00030426">
      <w:pPr>
        <w:pStyle w:val="a6"/>
        <w:tabs>
          <w:tab w:val="left" w:pos="6491"/>
        </w:tabs>
        <w:spacing w:line="259" w:lineRule="auto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824E847" w14:textId="75653CB4" w:rsidR="007A463C" w:rsidRPr="007A463C" w:rsidRDefault="007A463C" w:rsidP="00030426">
      <w:pPr>
        <w:pStyle w:val="a6"/>
        <w:tabs>
          <w:tab w:val="left" w:pos="6491"/>
        </w:tabs>
        <w:spacing w:line="259" w:lineRule="auto"/>
        <w:rPr>
          <w:color w:val="00B050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757223BA" w14:textId="77777777" w:rsidR="00A2265F" w:rsidRPr="00F73351" w:rsidRDefault="00A2265F" w:rsidP="00A2265F"/>
    <w:p w14:paraId="64EA33E4" w14:textId="12B331E8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</w:p>
    <w:p w14:paraId="7F8E4F18" w14:textId="77777777" w:rsidR="009A310A" w:rsidRPr="009F27E7" w:rsidRDefault="009A310A" w:rsidP="009A310A">
      <w:pPr>
        <w:pStyle w:val="a6"/>
        <w:spacing w:line="259" w:lineRule="auto"/>
      </w:pPr>
    </w:p>
    <w:p w14:paraId="61816D62" w14:textId="6D505B2A" w:rsidR="00BF0230" w:rsidRDefault="00A2265F" w:rsidP="00BF0230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EMP</w:t>
      </w:r>
      <w:r w:rsidR="006B6CA3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>
        <w:rPr>
          <w:lang w:val="en-US"/>
        </w:rPr>
        <w:t>ConstuctableItem</w:t>
      </w:r>
      <w:r w:rsidRPr="009F27E7">
        <w:t xml:space="preserve"> </w:t>
      </w:r>
      <w:r>
        <w:t xml:space="preserve">που περιέχει μεθόδους για την λειτουργία μίας χειροβομβίδας που θα </w:t>
      </w:r>
      <w:r w:rsidR="00B53D18">
        <w:t>απενεργοποιεί</w:t>
      </w:r>
      <w:r>
        <w:t xml:space="preserve"> τις ηλεκτρικές συσκευές.</w:t>
      </w:r>
    </w:p>
    <w:p w14:paraId="367D8F66" w14:textId="77777777" w:rsidR="00BF0230" w:rsidRDefault="00BF0230" w:rsidP="00BF0230">
      <w:pPr>
        <w:pStyle w:val="a6"/>
      </w:pPr>
    </w:p>
    <w:p w14:paraId="225BCABE" w14:textId="34AAFEF7" w:rsidR="00BF0230" w:rsidRDefault="00BF0230" w:rsidP="00BF0230">
      <w:pPr>
        <w:pStyle w:val="a6"/>
        <w:spacing w:line="259" w:lineRule="auto"/>
      </w:pPr>
      <w:r>
        <w:t>Περιέχει τα γνωρίσματα:</w:t>
      </w:r>
    </w:p>
    <w:p w14:paraId="1F04163C" w14:textId="64CDD9C3" w:rsidR="00BF0230" w:rsidRDefault="00BF0230" w:rsidP="00BF0230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4827FEC2" w14:textId="363CED81" w:rsidR="00D06C60" w:rsidRPr="00132E2F" w:rsidRDefault="00D06C60" w:rsidP="00BF0230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28F9B2A9" w14:textId="77777777" w:rsidR="00A2265F" w:rsidRDefault="00A2265F" w:rsidP="00A2265F"/>
    <w:p w14:paraId="0E47D5AA" w14:textId="5C861E8C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77777777" w:rsidR="00C94DDE" w:rsidRDefault="00C94DDE" w:rsidP="00C94DDE">
      <w:pPr>
        <w:pStyle w:val="a6"/>
        <w:spacing w:line="259" w:lineRule="auto"/>
      </w:pPr>
      <w:r>
        <w:t>Περιέχει τα γνωρίσματα:</w:t>
      </w:r>
    </w:p>
    <w:p w14:paraId="1BD8720F" w14:textId="66A6EE5E" w:rsidR="00C94DDE" w:rsidRDefault="00C94DDE" w:rsidP="00C94DDE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599C58BA" w14:textId="6453D6D7" w:rsidR="00C94DDE" w:rsidRPr="006F4B63" w:rsidRDefault="00C94DDE" w:rsidP="00C94DDE">
      <w:pPr>
        <w:pStyle w:val="a6"/>
        <w:spacing w:line="259" w:lineRule="auto"/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74DC8D2F" w14:textId="77777777" w:rsidR="00A2265F" w:rsidRDefault="00A2265F" w:rsidP="00A2265F"/>
    <w:p w14:paraId="4C212747" w14:textId="1C2CD148" w:rsidR="00A2265F" w:rsidRPr="005A43C5" w:rsidRDefault="00A2265F" w:rsidP="005A43C5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4E061D">
        <w:t xml:space="preserve"> </w:t>
      </w:r>
      <w:r>
        <w:t xml:space="preserve">που περιέχει μεθόδους για την λειτουργία μίας χειροβομβίδας που θα επηρεάζει τον χρόνο και θα τον σταμάτα για 5 </w:t>
      </w:r>
      <w:r w:rsidRPr="004A0D66">
        <w:rPr>
          <w:lang w:val="en-US"/>
        </w:rPr>
        <w:t>sec</w:t>
      </w:r>
      <w:r w:rsidRPr="00B015B2">
        <w:t>.</w:t>
      </w:r>
      <w:r w:rsidR="001412BB" w:rsidRPr="001412BB">
        <w:t xml:space="preserve"> </w:t>
      </w:r>
    </w:p>
    <w:p w14:paraId="2EECBB84" w14:textId="77777777" w:rsidR="00A2265F" w:rsidRPr="00A2265F" w:rsidRDefault="00A2265F" w:rsidP="00A2265F"/>
    <w:p w14:paraId="7EC3E1B3" w14:textId="2740B43C" w:rsidR="0036778E" w:rsidRDefault="00A2265F" w:rsidP="0036778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36778E">
        <w:t xml:space="preserve"> Περιέχει </w:t>
      </w:r>
      <w:r w:rsidR="00031CEF">
        <w:t>το γνώριμα</w:t>
      </w:r>
      <w:r w:rsidR="0036778E">
        <w:t>:</w:t>
      </w:r>
    </w:p>
    <w:p w14:paraId="3108B884" w14:textId="77777777" w:rsidR="0036778E" w:rsidRDefault="0036778E" w:rsidP="0036778E">
      <w:pPr>
        <w:pStyle w:val="a6"/>
      </w:pPr>
    </w:p>
    <w:p w14:paraId="69AD1B99" w14:textId="60F260CC" w:rsidR="0036778E" w:rsidRPr="00050350" w:rsidRDefault="0036778E" w:rsidP="0036778E">
      <w:pPr>
        <w:pStyle w:val="a6"/>
        <w:spacing w:line="259" w:lineRule="auto"/>
        <w:rPr>
          <w:color w:val="000000" w:themeColor="text1"/>
        </w:rPr>
      </w:pPr>
      <w:r w:rsidRPr="00031CEF">
        <w:rPr>
          <w:color w:val="00B050"/>
        </w:rPr>
        <w:t>-</w:t>
      </w:r>
      <w:r w:rsidRPr="00F70912">
        <w:rPr>
          <w:color w:val="00B050"/>
          <w:lang w:val="en-US"/>
        </w:rPr>
        <w:t>inInventory</w:t>
      </w:r>
      <w:r w:rsidRPr="00031CEF">
        <w:rPr>
          <w:color w:val="00B050"/>
        </w:rPr>
        <w:t>:</w:t>
      </w:r>
      <w:r w:rsidR="00F70912" w:rsidRPr="00031CEF">
        <w:rPr>
          <w:color w:val="00B050"/>
        </w:rPr>
        <w:t xml:space="preserve"> </w:t>
      </w:r>
      <w:r w:rsidR="00F70912" w:rsidRPr="00F70912">
        <w:rPr>
          <w:color w:val="00B050"/>
          <w:lang w:val="en-US"/>
        </w:rPr>
        <w:t>int</w:t>
      </w:r>
      <w:r w:rsidR="00F70912" w:rsidRPr="00031CEF">
        <w:rPr>
          <w:color w:val="00B050"/>
        </w:rPr>
        <w:t xml:space="preserve"> </w:t>
      </w:r>
      <w:r w:rsidR="00031CEF" w:rsidRPr="00F413AA">
        <w:rPr>
          <w:color w:val="000000" w:themeColor="text1"/>
        </w:rPr>
        <w:t xml:space="preserve">Μεταβλητή </w:t>
      </w:r>
      <w:r w:rsidR="0038747B" w:rsidRPr="00F413AA">
        <w:rPr>
          <w:color w:val="000000" w:themeColor="text1"/>
        </w:rPr>
        <w:t>που</w:t>
      </w:r>
      <w:r w:rsidR="00031CEF" w:rsidRPr="00F413AA">
        <w:rPr>
          <w:color w:val="000000" w:themeColor="text1"/>
        </w:rPr>
        <w:t xml:space="preserve"> θα συγκρατεί τον πλήθος ενός καταναλώσιμου αντικείμενου </w:t>
      </w:r>
      <w:r w:rsidR="00050350">
        <w:rPr>
          <w:color w:val="000000" w:themeColor="text1"/>
        </w:rPr>
        <w:t xml:space="preserve">στο </w:t>
      </w:r>
      <w:r w:rsidR="00050350">
        <w:rPr>
          <w:color w:val="000000" w:themeColor="text1"/>
          <w:lang w:val="en-US"/>
        </w:rPr>
        <w:t>Inventory</w:t>
      </w:r>
      <w:r w:rsidR="00050350" w:rsidRPr="00050350">
        <w:rPr>
          <w:color w:val="000000" w:themeColor="text1"/>
        </w:rPr>
        <w:t xml:space="preserve"> </w:t>
      </w:r>
      <w:r w:rsidR="00050350">
        <w:rPr>
          <w:color w:val="000000" w:themeColor="text1"/>
        </w:rPr>
        <w:t xml:space="preserve">του βασικού χαρακτήρα-εξωγήινου. Το γνώρισμα αυτό θα είναι κοινό στις 3 υποκλάσεις της </w:t>
      </w:r>
      <w:r w:rsidR="00050350" w:rsidRPr="004A0D66">
        <w:rPr>
          <w:lang w:val="en-US"/>
        </w:rPr>
        <w:t>Consumable</w:t>
      </w:r>
      <w:r w:rsidR="00050350">
        <w:rPr>
          <w:lang w:val="en-US"/>
        </w:rPr>
        <w:t>Item</w:t>
      </w:r>
      <w:r w:rsidR="00050350">
        <w:t>.</w:t>
      </w:r>
    </w:p>
    <w:p w14:paraId="6E52CA84" w14:textId="77777777" w:rsidR="00A2265F" w:rsidRPr="00031CEF" w:rsidRDefault="00A2265F" w:rsidP="00A2265F"/>
    <w:p w14:paraId="793009DC" w14:textId="4F84F1DA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ED410D">
      <w:pPr>
        <w:pStyle w:val="a6"/>
        <w:spacing w:line="259" w:lineRule="auto"/>
      </w:pPr>
      <w:r>
        <w:t>Περιέχει το γνώρισμα:</w:t>
      </w:r>
    </w:p>
    <w:p w14:paraId="06353A7E" w14:textId="3FDEB024" w:rsidR="00ED410D" w:rsidRPr="007B2242" w:rsidRDefault="002339A3" w:rsidP="00ED410D">
      <w:pPr>
        <w:pStyle w:val="a6"/>
        <w:spacing w:line="259" w:lineRule="auto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2F729F1" w14:textId="77777777" w:rsidR="00A2265F" w:rsidRDefault="00A2265F" w:rsidP="00A2265F"/>
    <w:p w14:paraId="1F10E77B" w14:textId="410CB54D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A2265F">
      <w:pPr>
        <w:pStyle w:val="a6"/>
      </w:pPr>
      <w:r>
        <w:t>Περιέχει το γνώρισμα:</w:t>
      </w:r>
    </w:p>
    <w:p w14:paraId="18BA72A9" w14:textId="3F0B9280" w:rsidR="00E66D56" w:rsidRPr="00750A6E" w:rsidRDefault="00E66D56" w:rsidP="00A2265F">
      <w:pPr>
        <w:pStyle w:val="a6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018A335" w14:textId="77777777" w:rsidR="00A2265F" w:rsidRPr="00750A6E" w:rsidRDefault="00A2265F" w:rsidP="00A2265F">
      <w:pPr>
        <w:pStyle w:val="a6"/>
      </w:pPr>
    </w:p>
    <w:p w14:paraId="5C3A0790" w14:textId="5833CED1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B8352F">
      <w:pPr>
        <w:pStyle w:val="a6"/>
        <w:spacing w:line="259" w:lineRule="auto"/>
      </w:pPr>
      <w:r>
        <w:t>Περιέχει το γνώρισμα:</w:t>
      </w:r>
    </w:p>
    <w:p w14:paraId="3B9A4DA1" w14:textId="53B3F22D" w:rsidR="00B8352F" w:rsidRPr="00B8352F" w:rsidRDefault="00B8352F" w:rsidP="00B8352F">
      <w:pPr>
        <w:pStyle w:val="a6"/>
        <w:spacing w:line="259" w:lineRule="auto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940FAF3" w14:textId="77777777" w:rsidR="00A2265F" w:rsidRDefault="00A2265F" w:rsidP="00A2265F"/>
    <w:p w14:paraId="0CE81BBD" w14:textId="3962D800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θα περιέχει μεθόδους διαχείρισης αντικειμένων.</w:t>
      </w:r>
      <w:r w:rsidR="003264ED">
        <w:t xml:space="preserve"> Περιέχει τα γνωρίσματα:</w:t>
      </w:r>
    </w:p>
    <w:p w14:paraId="20054FE5" w14:textId="0A48DE6E" w:rsidR="003264ED" w:rsidRDefault="003264ED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1066E93B" w:rsidR="00B95991" w:rsidRDefault="00B95991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>
        <w:rPr>
          <w:color w:val="00B050"/>
          <w:lang w:val="en-US"/>
        </w:rPr>
        <w:t>materialL</w:t>
      </w:r>
      <w:r w:rsidR="006F4E11">
        <w:rPr>
          <w:color w:val="00B050"/>
          <w:lang w:val="en-US"/>
        </w:rPr>
        <w:t>i</w:t>
      </w:r>
      <w:r>
        <w:rPr>
          <w:color w:val="00B050"/>
          <w:lang w:val="en-US"/>
        </w:rPr>
        <w:t>st</w:t>
      </w:r>
      <w:r w:rsidRPr="00B95991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Pr="00B95991">
        <w:rPr>
          <w:color w:val="00B050"/>
        </w:rPr>
        <w:t xml:space="preserve"> </w:t>
      </w:r>
      <w:r w:rsidRPr="006F4E11">
        <w:t xml:space="preserve">Λίστα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DB539DF" w:rsidR="007C3877" w:rsidRDefault="007C3877" w:rsidP="003264ED">
      <w:pPr>
        <w:pStyle w:val="a6"/>
        <w:spacing w:line="259" w:lineRule="auto"/>
      </w:pPr>
      <w:r w:rsidRPr="00171246">
        <w:rPr>
          <w:color w:val="00B050"/>
        </w:rPr>
        <w:t>-</w:t>
      </w:r>
      <w:r>
        <w:rPr>
          <w:color w:val="00B050"/>
          <w:lang w:val="en-US"/>
        </w:rPr>
        <w:t>itemList</w:t>
      </w:r>
      <w:r w:rsidRPr="00171246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5211A3" w:rsidRPr="00171246">
        <w:rPr>
          <w:color w:val="00B050"/>
        </w:rPr>
        <w:t xml:space="preserve"> </w:t>
      </w:r>
      <w:r w:rsidR="005211A3" w:rsidRPr="00171246">
        <w:t xml:space="preserve">Λίστα </w:t>
      </w:r>
      <w:r w:rsidR="00171246" w:rsidRPr="00171246">
        <w:t>που περιέχει τα αντικείμενα και την αντίστοιχη ποσότητά τους.</w:t>
      </w:r>
    </w:p>
    <w:p w14:paraId="2C7A2B28" w14:textId="5093B393" w:rsidR="00BA1FBB" w:rsidRPr="00BA1FBB" w:rsidRDefault="00BA1FBB" w:rsidP="003264ED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coins</w:t>
      </w:r>
      <w:r w:rsidRPr="00BA1FBB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BA1FBB">
        <w:rPr>
          <w:color w:val="00B050"/>
        </w:rPr>
        <w:t xml:space="preserve"> </w:t>
      </w:r>
      <w:r w:rsidRPr="00BA1FBB">
        <w:t>Μεταβλητή που συγκρατεί το πλήθος των νομισμάτων.</w:t>
      </w:r>
    </w:p>
    <w:p w14:paraId="3F7CE4DF" w14:textId="77777777" w:rsidR="00A2265F" w:rsidRPr="00B95991" w:rsidRDefault="00A2265F" w:rsidP="00A2265F"/>
    <w:p w14:paraId="3565163B" w14:textId="11E7DED5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D43AD1">
      <w:pPr>
        <w:pStyle w:val="a6"/>
        <w:spacing w:line="259" w:lineRule="auto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</w:t>
      </w:r>
      <w:r w:rsidR="00D43AD1">
        <w:t xml:space="preserve">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2E1360B9" w14:textId="281E823E" w:rsidR="00D43AD1" w:rsidRPr="00D43AD1" w:rsidRDefault="00D43AD1" w:rsidP="00D43AD1">
      <w:pPr>
        <w:pStyle w:val="a6"/>
        <w:spacing w:line="259" w:lineRule="auto"/>
        <w:rPr>
          <w:lang w:val="en-US"/>
        </w:rPr>
      </w:pPr>
      <w:r>
        <w:rPr>
          <w:color w:val="00B050"/>
        </w:rPr>
        <w:t>-</w:t>
      </w:r>
      <w:r>
        <w:rPr>
          <w:color w:val="00B050"/>
          <w:lang w:val="en-US"/>
        </w:rPr>
        <w:t xml:space="preserve">itemTag: string </w:t>
      </w:r>
    </w:p>
    <w:p w14:paraId="0EAF791D" w14:textId="77777777" w:rsidR="003B609D" w:rsidRPr="00512868" w:rsidRDefault="003B609D" w:rsidP="003B609D">
      <w:pPr>
        <w:pStyle w:val="a6"/>
      </w:pPr>
    </w:p>
    <w:p w14:paraId="6B64A233" w14:textId="14AECDCE" w:rsidR="003B609D" w:rsidRDefault="003B609D" w:rsidP="00A2265F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7E363ED3" w:rsidR="005B5973" w:rsidRDefault="005B5973" w:rsidP="005B5973">
      <w:pPr>
        <w:pStyle w:val="a6"/>
        <w:spacing w:line="259" w:lineRule="auto"/>
      </w:pPr>
      <w:r w:rsidRPr="001B6501">
        <w:rPr>
          <w:color w:val="00B050"/>
        </w:rPr>
        <w:t>-</w:t>
      </w:r>
      <w:r w:rsidRPr="001B6501">
        <w:rPr>
          <w:color w:val="00B050"/>
          <w:lang w:val="en-US"/>
        </w:rPr>
        <w:t>username</w:t>
      </w:r>
      <w:r w:rsidRPr="001B6501">
        <w:rPr>
          <w:color w:val="00B050"/>
        </w:rPr>
        <w:t xml:space="preserve">: </w:t>
      </w:r>
      <w:r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380C95A7" w:rsidR="00000367" w:rsidRDefault="00AE665D" w:rsidP="00000367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password</w:t>
      </w:r>
      <w:r w:rsidRPr="00000367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29A48A3" w:rsidR="00CA7CA9" w:rsidRDefault="00CA7CA9" w:rsidP="00000367">
      <w:pPr>
        <w:pStyle w:val="a6"/>
        <w:spacing w:line="259" w:lineRule="auto"/>
      </w:pPr>
      <w:r w:rsidRPr="00693BC6">
        <w:rPr>
          <w:color w:val="00B050"/>
        </w:rPr>
        <w:t>-</w:t>
      </w:r>
      <w:r>
        <w:rPr>
          <w:color w:val="00B050"/>
          <w:lang w:val="en-US"/>
        </w:rPr>
        <w:t>email</w:t>
      </w:r>
      <w:r w:rsidRPr="00693BC6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56A65F2A" w:rsidR="0006433D" w:rsidRDefault="0006433D" w:rsidP="00000367">
      <w:pPr>
        <w:pStyle w:val="a6"/>
        <w:spacing w:line="259" w:lineRule="auto"/>
      </w:pPr>
      <w:r w:rsidRPr="00B2135A">
        <w:rPr>
          <w:color w:val="00B050"/>
        </w:rPr>
        <w:t>-</w:t>
      </w:r>
      <w:r>
        <w:rPr>
          <w:color w:val="00B050"/>
          <w:lang w:val="en-US"/>
        </w:rPr>
        <w:t>listOfFriends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895BD6">
        <w:t xml:space="preserve"> και τον αριθμό τους</w:t>
      </w:r>
      <w:r w:rsidR="00E355AA">
        <w:t>.</w:t>
      </w:r>
    </w:p>
    <w:p w14:paraId="249E8EE2" w14:textId="1DD76358" w:rsidR="00206125" w:rsidRDefault="000B13A2" w:rsidP="00206125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listOfAchievements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 xml:space="preserve"> και τον αριθμό τους.</w:t>
      </w:r>
    </w:p>
    <w:p w14:paraId="6B0AEE39" w14:textId="741DDF00" w:rsidR="00206125" w:rsidRDefault="00206125" w:rsidP="00206125">
      <w:pPr>
        <w:pStyle w:val="a6"/>
        <w:spacing w:line="259" w:lineRule="auto"/>
      </w:pPr>
      <w:r w:rsidRPr="00206125">
        <w:rPr>
          <w:color w:val="00B050"/>
        </w:rPr>
        <w:t>-</w:t>
      </w:r>
      <w:r>
        <w:rPr>
          <w:color w:val="00B050"/>
          <w:lang w:val="en-US"/>
        </w:rPr>
        <w:t>profilePicture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PNG</w:t>
      </w:r>
      <w:r w:rsidRPr="00767B50">
        <w:rPr>
          <w:color w:val="00B050"/>
        </w:rPr>
        <w:t xml:space="preserve"> </w:t>
      </w:r>
      <w:r w:rsidRPr="00206125">
        <w:t xml:space="preserve">Αρχείο εικόνας </w:t>
      </w:r>
      <w:r w:rsidRPr="00206125">
        <w:rPr>
          <w:lang w:val="en-US"/>
        </w:rPr>
        <w:t>profile</w:t>
      </w:r>
      <w:r w:rsidRPr="00206125">
        <w:t xml:space="preserve"> του χρήστη.</w:t>
      </w:r>
    </w:p>
    <w:p w14:paraId="479DB19D" w14:textId="00CB2558" w:rsidR="000B13A2" w:rsidRPr="009766FA" w:rsidRDefault="00767B50" w:rsidP="009766FA">
      <w:pPr>
        <w:pStyle w:val="a6"/>
        <w:spacing w:line="259" w:lineRule="auto"/>
        <w:rPr>
          <w:color w:val="000000" w:themeColor="text1"/>
        </w:rPr>
      </w:pPr>
      <w:r w:rsidRPr="00904BC6">
        <w:rPr>
          <w:color w:val="00B050"/>
        </w:rPr>
        <w:t>-</w:t>
      </w:r>
      <w:r>
        <w:rPr>
          <w:color w:val="00B050"/>
          <w:lang w:val="en-US"/>
        </w:rPr>
        <w:t>rank</w:t>
      </w:r>
      <w:r w:rsidRPr="00904BC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0215193F" w14:textId="06CA5D68" w:rsidR="001B6501" w:rsidRPr="00206125" w:rsidRDefault="001B6501" w:rsidP="005B5973">
      <w:pPr>
        <w:pStyle w:val="a6"/>
        <w:spacing w:line="259" w:lineRule="auto"/>
      </w:pPr>
    </w:p>
    <w:p w14:paraId="5DCEF5C2" w14:textId="77777777" w:rsidR="003B609D" w:rsidRPr="00206125" w:rsidRDefault="003B609D" w:rsidP="003B609D">
      <w:pPr>
        <w:pStyle w:val="a6"/>
      </w:pPr>
    </w:p>
    <w:p w14:paraId="16BCA33C" w14:textId="0EEE296E" w:rsidR="003B609D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36171D" w:rsidRPr="0036171D">
        <w:t xml:space="preserve">. </w:t>
      </w:r>
      <w:r w:rsidR="00F8170D">
        <w:t>Περιέχει μεθόδους για τ</w:t>
      </w:r>
      <w:r w:rsidR="006F0CC3">
        <w:t xml:space="preserve">ο ξεκλείδωμα και την ολοκλήρωση ενός </w:t>
      </w:r>
      <w:r w:rsidR="00BB01B5">
        <w:t>βραβείου από τον χρήστη καθώς και μεθόδους για την αξιολόγησή του από αυτόν.</w:t>
      </w:r>
    </w:p>
    <w:p w14:paraId="473C6F5A" w14:textId="1D3162E2" w:rsidR="0031497F" w:rsidRDefault="00BB01B5" w:rsidP="0031497F">
      <w:pPr>
        <w:pStyle w:val="a6"/>
      </w:pPr>
      <w:r>
        <w:lastRenderedPageBreak/>
        <w:t>Περιέχει τα γνωρίσματα:</w:t>
      </w:r>
    </w:p>
    <w:p w14:paraId="0AAB3E17" w14:textId="07E222C8" w:rsidR="00972D61" w:rsidRDefault="00972D61" w:rsidP="0031497F">
      <w:pPr>
        <w:pStyle w:val="a6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31497F">
      <w:pPr>
        <w:pStyle w:val="a6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31497F">
      <w:pPr>
        <w:pStyle w:val="a6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43621B95" w:rsidR="00E82DB2" w:rsidRPr="002650DB" w:rsidRDefault="00E82DB2" w:rsidP="0031497F">
      <w:pPr>
        <w:pStyle w:val="a6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6C8DAD28" w14:textId="77777777" w:rsidR="00BB01B5" w:rsidRPr="002650DB" w:rsidRDefault="00BB01B5" w:rsidP="0031497F">
      <w:pPr>
        <w:pStyle w:val="a6"/>
      </w:pPr>
    </w:p>
    <w:p w14:paraId="59986A8C" w14:textId="0070A072" w:rsidR="0031497F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  <w:r w:rsidR="00ED772C">
        <w:t>Περιέχει μεθόδους</w:t>
      </w:r>
      <w:r w:rsidR="00942455">
        <w:t xml:space="preserve"> για την αγορά</w:t>
      </w:r>
      <w:r w:rsidR="00DC0B3B">
        <w:t>/πώληση των προσφορών από τους χρήστες.</w:t>
      </w:r>
    </w:p>
    <w:p w14:paraId="5594043C" w14:textId="6CFE53CE" w:rsidR="0031497F" w:rsidRDefault="00645F7E" w:rsidP="0031497F">
      <w:pPr>
        <w:pStyle w:val="a6"/>
      </w:pPr>
      <w:r>
        <w:t>Γνωρίσματα που περιέχει:</w:t>
      </w:r>
    </w:p>
    <w:p w14:paraId="73E1F69A" w14:textId="17BFCFC2" w:rsidR="00932A78" w:rsidRPr="00BE557C" w:rsidRDefault="00932A78" w:rsidP="0031497F">
      <w:pPr>
        <w:pStyle w:val="a6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064943C1" w14:textId="47335246" w:rsidR="00602BC7" w:rsidRPr="00BE557C" w:rsidRDefault="00A55529" w:rsidP="00602BC7">
      <w:pPr>
        <w:pStyle w:val="a6"/>
      </w:pPr>
      <w:r>
        <w:rPr>
          <w:color w:val="00B050"/>
          <w:lang w:val="en-US"/>
        </w:rPr>
        <w:t>buyer</w:t>
      </w:r>
      <w:r w:rsidR="00602BC7" w:rsidRPr="006153F5">
        <w:rPr>
          <w:color w:val="00B050"/>
        </w:rPr>
        <w:t xml:space="preserve">: </w:t>
      </w:r>
      <w:r w:rsidR="00602BC7" w:rsidRPr="006153F5">
        <w:rPr>
          <w:color w:val="00B050"/>
          <w:lang w:val="en-US"/>
        </w:rPr>
        <w:t>User</w:t>
      </w:r>
      <w:r w:rsidR="00602BC7" w:rsidRPr="006153F5">
        <w:rPr>
          <w:color w:val="00B050"/>
        </w:rPr>
        <w:t xml:space="preserve"> </w:t>
      </w:r>
      <w:r w:rsidR="00602BC7">
        <w:t xml:space="preserve">Αντικείμενο τύπου </w:t>
      </w:r>
      <w:r w:rsidR="00602BC7">
        <w:rPr>
          <w:lang w:val="en-US"/>
        </w:rPr>
        <w:t>User</w:t>
      </w:r>
      <w:r w:rsidR="00602BC7" w:rsidRPr="00BE557C">
        <w:t xml:space="preserve"> </w:t>
      </w:r>
      <w:r w:rsidR="00602BC7">
        <w:t xml:space="preserve">που δηλώνει τον χρήστη που </w:t>
      </w:r>
      <w:r w:rsidR="001F0756">
        <w:t>αγοράζει</w:t>
      </w:r>
      <w:r w:rsidR="00602BC7">
        <w:t xml:space="preserve"> ένα αντικείμενο.</w:t>
      </w:r>
    </w:p>
    <w:p w14:paraId="59BEB2F7" w14:textId="30E20B4C" w:rsidR="003771BA" w:rsidRDefault="009505CC" w:rsidP="003771BA">
      <w:pPr>
        <w:pStyle w:val="a6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1B36259B" w:rsidR="00B8513E" w:rsidRPr="009D7EB9" w:rsidRDefault="00B8513E" w:rsidP="0031497F">
      <w:pPr>
        <w:pStyle w:val="a6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 xml:space="preserve">Μεταβλητή που συγκρατεί την αξία μίας προσφοράς </w:t>
      </w:r>
    </w:p>
    <w:p w14:paraId="5F16847D" w14:textId="6BB7ABD2" w:rsidR="008C4AA7" w:rsidRPr="00A276B7" w:rsidRDefault="008C4AA7" w:rsidP="0031497F">
      <w:pPr>
        <w:pStyle w:val="a6"/>
      </w:pPr>
      <w:r w:rsidRPr="00AA34C0">
        <w:rPr>
          <w:color w:val="00B050"/>
        </w:rPr>
        <w:t>-</w:t>
      </w:r>
      <w:r>
        <w:rPr>
          <w:color w:val="00B050"/>
          <w:lang w:val="en-US"/>
        </w:rPr>
        <w:t>bidPrice</w:t>
      </w:r>
      <w:r w:rsidRPr="00AA34C0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AA34C0">
        <w:rPr>
          <w:color w:val="00B050"/>
        </w:rPr>
        <w:t xml:space="preserve"> </w:t>
      </w:r>
      <w:r w:rsidR="00AA34C0" w:rsidRPr="00A276B7">
        <w:t xml:space="preserve">Μεταβλητή που συγκρατεί την αξία μιας προσφοράς </w:t>
      </w:r>
    </w:p>
    <w:p w14:paraId="5896C1D5" w14:textId="7FF21DA9" w:rsidR="008C4AA7" w:rsidRPr="0068375F" w:rsidRDefault="008C4AA7" w:rsidP="0031497F">
      <w:pPr>
        <w:pStyle w:val="a6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31497F">
      <w:pPr>
        <w:pStyle w:val="a6"/>
      </w:pPr>
    </w:p>
    <w:p w14:paraId="60346859" w14:textId="69E296E3" w:rsidR="0031497F" w:rsidRPr="00B35677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 xml:space="preserve">. </w:t>
      </w:r>
      <w:r w:rsidR="0082170E">
        <w:t>Διαθέτει</w:t>
      </w:r>
      <w:r w:rsidR="00B35677">
        <w:t xml:space="preserve"> μεθόδους</w:t>
      </w:r>
      <w:r w:rsidR="008B505D">
        <w:t xml:space="preserve"> </w:t>
      </w:r>
      <w:r w:rsidR="0082170E">
        <w:t>που με κάποια πιθανότητα θα</w:t>
      </w:r>
      <w:r w:rsidR="00B35677">
        <w:t xml:space="preserve"> </w:t>
      </w:r>
      <w:r w:rsidR="008B505D">
        <w:t>καταστ</w:t>
      </w:r>
      <w:r w:rsidR="0082170E">
        <w:t>ρέφουν</w:t>
      </w:r>
      <w:r w:rsidR="008B505D">
        <w:t xml:space="preserve"> το </w:t>
      </w:r>
      <w:r w:rsidR="008B505D">
        <w:rPr>
          <w:lang w:val="en-US"/>
        </w:rPr>
        <w:t>Inventory</w:t>
      </w:r>
      <w:r w:rsidR="009C153C">
        <w:t>.</w:t>
      </w:r>
    </w:p>
    <w:p w14:paraId="530248A5" w14:textId="77777777" w:rsidR="00F743C9" w:rsidRPr="00B35677" w:rsidRDefault="00F743C9" w:rsidP="00F743C9">
      <w:pPr>
        <w:pStyle w:val="a6"/>
      </w:pPr>
    </w:p>
    <w:p w14:paraId="57696ED6" w14:textId="05A5D933" w:rsidR="00F1421D" w:rsidRDefault="00F743C9" w:rsidP="00DF4484">
      <w:pPr>
        <w:pStyle w:val="a6"/>
        <w:numPr>
          <w:ilvl w:val="0"/>
          <w:numId w:val="4"/>
        </w:numPr>
        <w:spacing w:line="259" w:lineRule="auto"/>
      </w:pPr>
      <w:r w:rsidRPr="008D3730">
        <w:rPr>
          <w:color w:val="FF0000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50569F" w:rsidRPr="0050569F">
        <w:t xml:space="preserve">. </w:t>
      </w:r>
      <w:r w:rsidR="0050569F">
        <w:t xml:space="preserve">Περιέχει μεθόδους </w:t>
      </w:r>
      <w:r w:rsidR="008F3C2C">
        <w:t xml:space="preserve">για την </w:t>
      </w:r>
      <w:r w:rsidR="0058690D">
        <w:t>σύνδεση</w:t>
      </w:r>
      <w:r w:rsidR="00B44920">
        <w:t xml:space="preserve"> ή</w:t>
      </w:r>
      <w:r w:rsidR="008F3C2C">
        <w:t xml:space="preserve"> την</w:t>
      </w:r>
      <w:r w:rsidR="00F1421D">
        <w:t xml:space="preserve"> δημιουργία</w:t>
      </w:r>
      <w:r w:rsidR="008F3C2C">
        <w:t xml:space="preserve"> </w:t>
      </w:r>
      <w:r w:rsidR="00F1421D">
        <w:t>ενός δωμ</w:t>
      </w:r>
      <w:r w:rsidR="004A0A51">
        <w:t xml:space="preserve">ατίου </w:t>
      </w:r>
      <w:r w:rsidR="00F1421D">
        <w:t>και περιέχει τα γνωρίσματα:</w:t>
      </w:r>
    </w:p>
    <w:p w14:paraId="02CDE88E" w14:textId="792F39A0" w:rsidR="00F1421D" w:rsidRPr="008A0C35" w:rsidRDefault="00A33DFE" w:rsidP="00F1421D">
      <w:pPr>
        <w:pStyle w:val="a6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1421D">
      <w:pPr>
        <w:pStyle w:val="a6"/>
        <w:spacing w:line="259" w:lineRule="auto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1421D">
      <w:pPr>
        <w:pStyle w:val="a6"/>
        <w:spacing w:line="259" w:lineRule="auto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1421D">
      <w:pPr>
        <w:pStyle w:val="a6"/>
        <w:spacing w:line="259" w:lineRule="auto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1421D">
      <w:pPr>
        <w:pStyle w:val="a6"/>
        <w:spacing w:line="259" w:lineRule="auto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09F8578D" w14:textId="3A14A3E7" w:rsidR="00A33DFE" w:rsidRPr="00AB2E46" w:rsidRDefault="00A33DFE" w:rsidP="00F1421D">
      <w:pPr>
        <w:pStyle w:val="a6"/>
        <w:spacing w:line="259" w:lineRule="auto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28DD67D1" w14:textId="360378F8" w:rsidR="00A33DFE" w:rsidRPr="00536C03" w:rsidRDefault="00A33DFE" w:rsidP="00F1421D">
      <w:pPr>
        <w:pStyle w:val="a6"/>
        <w:spacing w:line="259" w:lineRule="auto"/>
      </w:pPr>
      <w:r w:rsidRPr="00F61728">
        <w:rPr>
          <w:color w:val="00B050"/>
        </w:rPr>
        <w:t>-</w:t>
      </w:r>
      <w:r w:rsidRPr="00702AD2">
        <w:rPr>
          <w:color w:val="00B050"/>
          <w:lang w:val="en-US"/>
        </w:rPr>
        <w:t>isAvailable</w:t>
      </w:r>
      <w:r w:rsidRPr="00F61728">
        <w:rPr>
          <w:color w:val="00B050"/>
        </w:rPr>
        <w:t xml:space="preserve">: </w:t>
      </w:r>
      <w:r w:rsidR="00702AD2"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 xml:space="preserve">Μεταβλητή που </w:t>
      </w:r>
      <w:r w:rsidR="00F61728" w:rsidRPr="00536C03">
        <w:t>συγκρατεί την διαθεσιμότητα του δωματίου.</w:t>
      </w:r>
    </w:p>
    <w:p w14:paraId="1E9387DE" w14:textId="406AAFD8" w:rsidR="00A2265F" w:rsidRDefault="00A2265F" w:rsidP="00A2265F"/>
    <w:p w14:paraId="57E8D379" w14:textId="1A05B947" w:rsidR="000C2024" w:rsidRDefault="000C2024" w:rsidP="00A2265F"/>
    <w:p w14:paraId="68A196FB" w14:textId="1A2A123F" w:rsidR="000C2024" w:rsidRDefault="000C2024" w:rsidP="00A2265F"/>
    <w:p w14:paraId="5B0AC66A" w14:textId="476AADF1" w:rsidR="000C2024" w:rsidRDefault="000C2024" w:rsidP="00A2265F"/>
    <w:p w14:paraId="629FE3CB" w14:textId="2AF2DC82" w:rsidR="000C2024" w:rsidRDefault="000C2024" w:rsidP="00A2265F"/>
    <w:p w14:paraId="42022112" w14:textId="66BB9211" w:rsidR="000C2024" w:rsidRDefault="000C2024" w:rsidP="00A2265F"/>
    <w:p w14:paraId="44DF90E9" w14:textId="77777777" w:rsidR="000C2024" w:rsidRPr="00F61728" w:rsidRDefault="000C2024" w:rsidP="00A2265F"/>
    <w:p w14:paraId="2806E826" w14:textId="0CB10875" w:rsidR="00DB0280" w:rsidRPr="006661AA" w:rsidRDefault="00E21276" w:rsidP="00A2265F">
      <w:r w:rsidRPr="00E21276">
        <w:rPr>
          <w:u w:val="single"/>
        </w:rPr>
        <w:lastRenderedPageBreak/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  <w:r w:rsidR="00CB630B">
        <w:t xml:space="preserve"> </w:t>
      </w:r>
    </w:p>
    <w:p w14:paraId="6BEBBA77" w14:textId="226E3375" w:rsidR="00DB0280" w:rsidRPr="00F61728" w:rsidRDefault="00B84AE9" w:rsidP="00A2265F"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12086E13" w14:textId="248AA05D" w:rsidR="00DB0280" w:rsidRPr="00F61728" w:rsidRDefault="00DB0280" w:rsidP="00A2265F"/>
    <w:p w14:paraId="35FE0B24" w14:textId="6DFE22B7" w:rsidR="00DB0280" w:rsidRPr="00F61728" w:rsidRDefault="00DB0280" w:rsidP="00A2265F"/>
    <w:p w14:paraId="2DC68377" w14:textId="51552E5B" w:rsidR="00190C2B" w:rsidRDefault="000C2024" w:rsidP="00A2265F">
      <w:r>
        <w:object w:dxaOrig="14733" w:dyaOrig="6985" w14:anchorId="7536C5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299.65pt;height:141.95pt" o:ole="">
            <v:imagedata r:id="rId12" o:title=""/>
          </v:shape>
          <o:OLEObject Type="Embed" ProgID="Visio.Drawing.15" ShapeID="_x0000_i1048" DrawAspect="Content" ObjectID="_1713189766" r:id="rId13"/>
        </w:object>
      </w:r>
    </w:p>
    <w:p w14:paraId="6B6AD91B" w14:textId="7D17CB6E" w:rsidR="00FC7EC1" w:rsidRDefault="00FC7EC1" w:rsidP="00A2265F"/>
    <w:p w14:paraId="14E42716" w14:textId="0FBC2EAB" w:rsidR="00FC7EC1" w:rsidRDefault="00FC7EC1" w:rsidP="00A2265F"/>
    <w:p w14:paraId="41570806" w14:textId="42DBA6F8" w:rsidR="00FC7EC1" w:rsidRDefault="00FC7EC1" w:rsidP="00A2265F"/>
    <w:p w14:paraId="7FA15B4C" w14:textId="6C385F54" w:rsidR="00FC7EC1" w:rsidRDefault="00FC7EC1" w:rsidP="00A2265F"/>
    <w:p w14:paraId="49AE08EF" w14:textId="3499968F" w:rsidR="00FC7EC1" w:rsidRDefault="00FC7EC1" w:rsidP="00A2265F"/>
    <w:p w14:paraId="0331CEB5" w14:textId="28D3B8AB" w:rsidR="00FC7EC1" w:rsidRDefault="00FC7EC1" w:rsidP="00A2265F"/>
    <w:p w14:paraId="5D603377" w14:textId="4EA347AD" w:rsidR="00FC7EC1" w:rsidRDefault="00FC7EC1" w:rsidP="00A2265F"/>
    <w:p w14:paraId="6901A3D1" w14:textId="7EF67F4F" w:rsidR="00FC7EC1" w:rsidRDefault="00FC7EC1" w:rsidP="00A2265F"/>
    <w:p w14:paraId="517EF99A" w14:textId="0F3A652F" w:rsidR="00FC7EC1" w:rsidRDefault="00FC7EC1" w:rsidP="00A2265F"/>
    <w:p w14:paraId="4E48868D" w14:textId="4F5EBE31" w:rsidR="00FC7EC1" w:rsidRDefault="00FC7EC1" w:rsidP="00A2265F"/>
    <w:p w14:paraId="00B33805" w14:textId="7678BF9A" w:rsidR="00FC7EC1" w:rsidRDefault="00FC7EC1" w:rsidP="00A2265F"/>
    <w:p w14:paraId="115B6219" w14:textId="79CF0E5A" w:rsidR="00FC7EC1" w:rsidRDefault="00FC7EC1" w:rsidP="00A2265F"/>
    <w:p w14:paraId="17669885" w14:textId="55F5E9AD" w:rsidR="00FC7EC1" w:rsidRDefault="00FC7EC1" w:rsidP="00A2265F"/>
    <w:p w14:paraId="56127700" w14:textId="1D6C1D15" w:rsidR="00FC7EC1" w:rsidRDefault="00FC7EC1" w:rsidP="00A2265F"/>
    <w:p w14:paraId="57A47F8D" w14:textId="5CBE24A7" w:rsidR="00FC7EC1" w:rsidRDefault="00FC7EC1" w:rsidP="00A2265F"/>
    <w:p w14:paraId="0591121C" w14:textId="29705DD1" w:rsidR="00FC7EC1" w:rsidRDefault="00FC7EC1" w:rsidP="00A2265F"/>
    <w:p w14:paraId="56CBE3C1" w14:textId="66ED523B" w:rsidR="00FC7EC1" w:rsidRDefault="00FC7EC1" w:rsidP="00A2265F"/>
    <w:p w14:paraId="39788996" w14:textId="60430566" w:rsidR="00FC7EC1" w:rsidRDefault="00FC7EC1" w:rsidP="00A2265F"/>
    <w:p w14:paraId="063305F5" w14:textId="6E782AB1" w:rsidR="00FC7EC1" w:rsidRDefault="00FC7EC1" w:rsidP="00A2265F"/>
    <w:p w14:paraId="6C8A49CB" w14:textId="77777777" w:rsidR="005A38DD" w:rsidRPr="00F61728" w:rsidRDefault="005A38DD" w:rsidP="00A2265F"/>
    <w:p w14:paraId="5808A409" w14:textId="5763E149" w:rsidR="00243FA7" w:rsidRPr="005F7B01" w:rsidRDefault="00DF44FB" w:rsidP="00A2265F">
      <w:pPr>
        <w:rPr>
          <w:color w:val="00B050"/>
        </w:rPr>
      </w:pPr>
      <w:r>
        <w:rPr>
          <w:color w:val="00B050"/>
          <w:lang w:val="en-US"/>
        </w:rPr>
        <w:lastRenderedPageBreak/>
        <w:t>Domain</w:t>
      </w:r>
      <w:r w:rsidRPr="005F7B01">
        <w:rPr>
          <w:color w:val="00B050"/>
        </w:rPr>
        <w:t xml:space="preserve"> </w:t>
      </w:r>
      <w:r>
        <w:rPr>
          <w:color w:val="00B050"/>
          <w:lang w:val="en-US"/>
        </w:rPr>
        <w:t>Model</w:t>
      </w:r>
    </w:p>
    <w:p w14:paraId="336E238A" w14:textId="4CFAC9A1" w:rsidR="00243FA7" w:rsidRPr="0062190D" w:rsidRDefault="00243FA7" w:rsidP="00243FA7">
      <w:pPr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62190D">
        <w:rPr>
          <w:color w:val="000000" w:themeColor="text1"/>
        </w:rPr>
        <w:t xml:space="preserve">: </w:t>
      </w:r>
      <w:r w:rsidR="0062190D">
        <w:rPr>
          <w:color w:val="000000" w:themeColor="text1"/>
        </w:rPr>
        <w:t>Ζαπαντιώτης Μάριος, Θανοπούλου Κωνσταντίνα,</w:t>
      </w:r>
      <w:r w:rsidR="001406BA">
        <w:rPr>
          <w:color w:val="000000" w:themeColor="text1"/>
        </w:rPr>
        <w:t xml:space="preserve"> Κρεμανταλά Θεοδώρα, Λουκάκης</w:t>
      </w:r>
      <w:r w:rsidR="00137375">
        <w:rPr>
          <w:color w:val="000000" w:themeColor="text1"/>
        </w:rPr>
        <w:t xml:space="preserve"> Εμμανουήλ</w:t>
      </w:r>
    </w:p>
    <w:p w14:paraId="23562B58" w14:textId="1FB8E89D" w:rsidR="00243FA7" w:rsidRPr="0062190D" w:rsidRDefault="00243FA7" w:rsidP="00243FA7">
      <w:pPr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62190D">
        <w:rPr>
          <w:color w:val="000000" w:themeColor="text1"/>
        </w:rPr>
        <w:t>:</w:t>
      </w:r>
      <w:r w:rsidR="001E33C1">
        <w:rPr>
          <w:color w:val="000000" w:themeColor="text1"/>
        </w:rPr>
        <w:t xml:space="preserve"> -</w:t>
      </w:r>
    </w:p>
    <w:p w14:paraId="3BC98A03" w14:textId="5D2A527D" w:rsidR="00243FA7" w:rsidRPr="001E33C1" w:rsidRDefault="00243FA7" w:rsidP="00243FA7">
      <w:pPr>
        <w:rPr>
          <w:color w:val="000000" w:themeColor="text1"/>
        </w:rPr>
      </w:pPr>
      <w:r>
        <w:rPr>
          <w:color w:val="000000" w:themeColor="text1"/>
          <w:lang w:val="en-US"/>
        </w:rPr>
        <w:t xml:space="preserve">Peer </w:t>
      </w:r>
      <w:r w:rsidR="00F530C2">
        <w:rPr>
          <w:color w:val="000000" w:themeColor="text1"/>
          <w:lang w:val="en-US"/>
        </w:rPr>
        <w:t>r</w:t>
      </w:r>
      <w:r>
        <w:rPr>
          <w:color w:val="000000" w:themeColor="text1"/>
          <w:lang w:val="en-US"/>
        </w:rPr>
        <w:t>eviewer:</w:t>
      </w:r>
      <w:r w:rsidR="001E33C1">
        <w:rPr>
          <w:color w:val="000000" w:themeColor="text1"/>
        </w:rPr>
        <w:t xml:space="preserve"> -</w:t>
      </w:r>
    </w:p>
    <w:p w14:paraId="14A6D493" w14:textId="77777777" w:rsidR="00DB0280" w:rsidRDefault="00DB0280" w:rsidP="00A2265F">
      <w:pPr>
        <w:rPr>
          <w:color w:val="00B050"/>
          <w:lang w:val="en-US"/>
        </w:rPr>
      </w:pPr>
    </w:p>
    <w:p w14:paraId="3023BAD5" w14:textId="3A410FCB" w:rsidR="00DF44FB" w:rsidRDefault="00FC7EC1" w:rsidP="00A2265F">
      <w:pPr>
        <w:rPr>
          <w:color w:val="00B050"/>
          <w:lang w:val="en-US"/>
        </w:rPr>
      </w:pPr>
      <w:r>
        <w:object w:dxaOrig="15034" w:dyaOrig="16420" w14:anchorId="11A1BEFA">
          <v:shape id="_x0000_i1044" type="#_x0000_t75" style="width:494.4pt;height:540.35pt" o:ole="">
            <v:imagedata r:id="rId14" o:title=""/>
          </v:shape>
          <o:OLEObject Type="Embed" ProgID="Visio.Drawing.15" ShapeID="_x0000_i1044" DrawAspect="Content" ObjectID="_1713189767" r:id="rId15"/>
        </w:object>
      </w:r>
    </w:p>
    <w:p w14:paraId="2B616AFC" w14:textId="0F62D7F6" w:rsidR="00FC7EC1" w:rsidRPr="00FC7EC1" w:rsidRDefault="00FC7EC1" w:rsidP="00FC7EC1">
      <w:pPr>
        <w:tabs>
          <w:tab w:val="left" w:pos="2951"/>
        </w:tabs>
      </w:pPr>
    </w:p>
    <w:sectPr w:rsidR="00FC7EC1" w:rsidRPr="00FC7EC1">
      <w:headerReference w:type="default" r:id="rId16"/>
      <w:footerReference w:type="default" r:id="rId17"/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733FC1" w14:textId="77777777" w:rsidR="00263F69" w:rsidRDefault="00263F69" w:rsidP="004249A4">
      <w:pPr>
        <w:spacing w:after="0" w:line="240" w:lineRule="auto"/>
      </w:pPr>
      <w:r>
        <w:separator/>
      </w:r>
    </w:p>
  </w:endnote>
  <w:endnote w:type="continuationSeparator" w:id="0">
    <w:p w14:paraId="7FB4443C" w14:textId="77777777" w:rsidR="00263F69" w:rsidRDefault="00263F69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DE283D" w14:textId="77777777" w:rsidR="00263F69" w:rsidRDefault="00263F69" w:rsidP="004249A4">
      <w:pPr>
        <w:spacing w:after="0" w:line="240" w:lineRule="auto"/>
      </w:pPr>
      <w:r>
        <w:separator/>
      </w:r>
    </w:p>
  </w:footnote>
  <w:footnote w:type="continuationSeparator" w:id="0">
    <w:p w14:paraId="7C09BBCA" w14:textId="77777777" w:rsidR="00263F69" w:rsidRDefault="00263F69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6190E26A" w:rsidR="004249A4" w:rsidRPr="00D33CAE" w:rsidRDefault="004249A4" w:rsidP="004249A4">
    <w:pPr>
      <w:pStyle w:val="a4"/>
      <w:jc w:val="right"/>
      <w:rPr>
        <w:color w:val="808080" w:themeColor="background1" w:themeShade="80"/>
        <w:lang w:val="en-US"/>
      </w:rPr>
    </w:pPr>
    <w:r w:rsidRPr="00D33CAE">
      <w:rPr>
        <w:color w:val="808080" w:themeColor="background1" w:themeShade="80"/>
        <w:lang w:val="en-US"/>
      </w:rPr>
      <w:t>Area 15</w:t>
    </w:r>
  </w:p>
  <w:p w14:paraId="3FCCB18E" w14:textId="15A910D1" w:rsidR="00381A49" w:rsidRPr="00D33CAE" w:rsidRDefault="00087D3D" w:rsidP="00381A49">
    <w:pPr>
      <w:pStyle w:val="a4"/>
      <w:jc w:val="right"/>
      <w:rPr>
        <w:color w:val="808080" w:themeColor="background1" w:themeShade="80"/>
        <w:lang w:val="en-US"/>
      </w:rPr>
    </w:pPr>
    <w:r>
      <w:rPr>
        <w:color w:val="808080" w:themeColor="background1" w:themeShade="80"/>
        <w:lang w:val="en-US"/>
      </w:rPr>
      <w:t>Domain-model</w:t>
    </w:r>
    <w:r w:rsidR="004249A4" w:rsidRPr="00D33CAE">
      <w:rPr>
        <w:color w:val="808080" w:themeColor="background1" w:themeShade="80"/>
        <w:lang w:val="en-US"/>
      </w:rPr>
      <w:t>-v0.</w:t>
    </w:r>
    <w:r w:rsidR="00A55529">
      <w:rPr>
        <w:color w:val="808080" w:themeColor="background1" w:themeShade="80"/>
        <w:lang w:val="en-US"/>
      </w:rPr>
      <w:t>2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46775695">
    <w:abstractNumId w:val="0"/>
  </w:num>
  <w:num w:numId="2" w16cid:durableId="2070105195">
    <w:abstractNumId w:val="1"/>
  </w:num>
  <w:num w:numId="3" w16cid:durableId="77867959">
    <w:abstractNumId w:val="2"/>
  </w:num>
  <w:num w:numId="4" w16cid:durableId="19157207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8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17526"/>
    <w:rsid w:val="000175F0"/>
    <w:rsid w:val="000271D7"/>
    <w:rsid w:val="00030426"/>
    <w:rsid w:val="00031CEF"/>
    <w:rsid w:val="000417FF"/>
    <w:rsid w:val="0004292C"/>
    <w:rsid w:val="00050350"/>
    <w:rsid w:val="00050BF5"/>
    <w:rsid w:val="0006433D"/>
    <w:rsid w:val="00065A95"/>
    <w:rsid w:val="00083948"/>
    <w:rsid w:val="00084FB7"/>
    <w:rsid w:val="00086977"/>
    <w:rsid w:val="00087D3D"/>
    <w:rsid w:val="00090B12"/>
    <w:rsid w:val="000934E1"/>
    <w:rsid w:val="0009471B"/>
    <w:rsid w:val="000B0B11"/>
    <w:rsid w:val="000B122E"/>
    <w:rsid w:val="000B13A2"/>
    <w:rsid w:val="000C2024"/>
    <w:rsid w:val="000C4630"/>
    <w:rsid w:val="000C5D9F"/>
    <w:rsid w:val="000D2F1F"/>
    <w:rsid w:val="000E29D3"/>
    <w:rsid w:val="000E404C"/>
    <w:rsid w:val="000E5F7A"/>
    <w:rsid w:val="000E65AF"/>
    <w:rsid w:val="000E6D42"/>
    <w:rsid w:val="000F056C"/>
    <w:rsid w:val="001005E7"/>
    <w:rsid w:val="00102E88"/>
    <w:rsid w:val="00113E2A"/>
    <w:rsid w:val="0011402F"/>
    <w:rsid w:val="00116AFD"/>
    <w:rsid w:val="00117D98"/>
    <w:rsid w:val="001232A4"/>
    <w:rsid w:val="001278D9"/>
    <w:rsid w:val="00132E2F"/>
    <w:rsid w:val="00133D29"/>
    <w:rsid w:val="00137375"/>
    <w:rsid w:val="001406BA"/>
    <w:rsid w:val="001412A1"/>
    <w:rsid w:val="001412BB"/>
    <w:rsid w:val="00143C27"/>
    <w:rsid w:val="00143D28"/>
    <w:rsid w:val="001543FA"/>
    <w:rsid w:val="00155B6E"/>
    <w:rsid w:val="00165FF7"/>
    <w:rsid w:val="00171246"/>
    <w:rsid w:val="00172777"/>
    <w:rsid w:val="00180D5C"/>
    <w:rsid w:val="00184669"/>
    <w:rsid w:val="001863DB"/>
    <w:rsid w:val="00190C2B"/>
    <w:rsid w:val="001966CC"/>
    <w:rsid w:val="00196C6C"/>
    <w:rsid w:val="001B1E84"/>
    <w:rsid w:val="001B6501"/>
    <w:rsid w:val="001D2226"/>
    <w:rsid w:val="001D672D"/>
    <w:rsid w:val="001E1037"/>
    <w:rsid w:val="001E33C1"/>
    <w:rsid w:val="001F0756"/>
    <w:rsid w:val="001F2C74"/>
    <w:rsid w:val="001F3E14"/>
    <w:rsid w:val="001F415E"/>
    <w:rsid w:val="001F69D8"/>
    <w:rsid w:val="00206125"/>
    <w:rsid w:val="002140B2"/>
    <w:rsid w:val="00215404"/>
    <w:rsid w:val="002164BB"/>
    <w:rsid w:val="002323FE"/>
    <w:rsid w:val="002339A3"/>
    <w:rsid w:val="00243FA7"/>
    <w:rsid w:val="002605D0"/>
    <w:rsid w:val="00262387"/>
    <w:rsid w:val="00262E26"/>
    <w:rsid w:val="00263F69"/>
    <w:rsid w:val="002640C2"/>
    <w:rsid w:val="002650DB"/>
    <w:rsid w:val="00267EF6"/>
    <w:rsid w:val="002701CA"/>
    <w:rsid w:val="00284B55"/>
    <w:rsid w:val="00285D25"/>
    <w:rsid w:val="00286BEF"/>
    <w:rsid w:val="002A4911"/>
    <w:rsid w:val="002A742B"/>
    <w:rsid w:val="002B50FC"/>
    <w:rsid w:val="002D30F5"/>
    <w:rsid w:val="002F24B1"/>
    <w:rsid w:val="002F28E4"/>
    <w:rsid w:val="002F2BEB"/>
    <w:rsid w:val="002F62EF"/>
    <w:rsid w:val="003024E0"/>
    <w:rsid w:val="0031007A"/>
    <w:rsid w:val="0031497F"/>
    <w:rsid w:val="00322D24"/>
    <w:rsid w:val="003264ED"/>
    <w:rsid w:val="00331B4E"/>
    <w:rsid w:val="00336718"/>
    <w:rsid w:val="003500BE"/>
    <w:rsid w:val="00352F8D"/>
    <w:rsid w:val="0036171D"/>
    <w:rsid w:val="003620FB"/>
    <w:rsid w:val="00365930"/>
    <w:rsid w:val="00367154"/>
    <w:rsid w:val="0036778E"/>
    <w:rsid w:val="00370314"/>
    <w:rsid w:val="003771BA"/>
    <w:rsid w:val="00377D4A"/>
    <w:rsid w:val="00381A49"/>
    <w:rsid w:val="00383B30"/>
    <w:rsid w:val="0038747B"/>
    <w:rsid w:val="00387D11"/>
    <w:rsid w:val="00392B6D"/>
    <w:rsid w:val="00396F3D"/>
    <w:rsid w:val="003A281C"/>
    <w:rsid w:val="003A3986"/>
    <w:rsid w:val="003A3D07"/>
    <w:rsid w:val="003A6A9A"/>
    <w:rsid w:val="003B0068"/>
    <w:rsid w:val="003B1EA4"/>
    <w:rsid w:val="003B609D"/>
    <w:rsid w:val="003C2A33"/>
    <w:rsid w:val="003D2CDA"/>
    <w:rsid w:val="003D4DC6"/>
    <w:rsid w:val="003E597D"/>
    <w:rsid w:val="003F4436"/>
    <w:rsid w:val="00406829"/>
    <w:rsid w:val="004146C7"/>
    <w:rsid w:val="00415B28"/>
    <w:rsid w:val="004249A4"/>
    <w:rsid w:val="00434A05"/>
    <w:rsid w:val="00445500"/>
    <w:rsid w:val="00460A9C"/>
    <w:rsid w:val="00483AAF"/>
    <w:rsid w:val="004873D2"/>
    <w:rsid w:val="00494ECA"/>
    <w:rsid w:val="004A0A51"/>
    <w:rsid w:val="004A6528"/>
    <w:rsid w:val="004B0C6A"/>
    <w:rsid w:val="004B4593"/>
    <w:rsid w:val="004C1D33"/>
    <w:rsid w:val="004D213F"/>
    <w:rsid w:val="004E06B2"/>
    <w:rsid w:val="004E56B2"/>
    <w:rsid w:val="004F26E8"/>
    <w:rsid w:val="004F54B8"/>
    <w:rsid w:val="004F7FB5"/>
    <w:rsid w:val="0050569F"/>
    <w:rsid w:val="00511E6F"/>
    <w:rsid w:val="00512868"/>
    <w:rsid w:val="00520577"/>
    <w:rsid w:val="005211A3"/>
    <w:rsid w:val="005213A6"/>
    <w:rsid w:val="00523358"/>
    <w:rsid w:val="005350DE"/>
    <w:rsid w:val="00536C03"/>
    <w:rsid w:val="00537B96"/>
    <w:rsid w:val="005423D3"/>
    <w:rsid w:val="005434E4"/>
    <w:rsid w:val="0054746D"/>
    <w:rsid w:val="00552024"/>
    <w:rsid w:val="00552E9B"/>
    <w:rsid w:val="005572DD"/>
    <w:rsid w:val="00561691"/>
    <w:rsid w:val="005772DF"/>
    <w:rsid w:val="0058654D"/>
    <w:rsid w:val="0058690D"/>
    <w:rsid w:val="005A38DD"/>
    <w:rsid w:val="005A43C5"/>
    <w:rsid w:val="005A5C61"/>
    <w:rsid w:val="005A69E6"/>
    <w:rsid w:val="005B5973"/>
    <w:rsid w:val="005C7349"/>
    <w:rsid w:val="005C773D"/>
    <w:rsid w:val="005C79F3"/>
    <w:rsid w:val="005D0D2D"/>
    <w:rsid w:val="005D5262"/>
    <w:rsid w:val="005E6F6C"/>
    <w:rsid w:val="005F1634"/>
    <w:rsid w:val="005F1FAA"/>
    <w:rsid w:val="005F405B"/>
    <w:rsid w:val="005F48E2"/>
    <w:rsid w:val="005F6ADB"/>
    <w:rsid w:val="005F7A7D"/>
    <w:rsid w:val="005F7B01"/>
    <w:rsid w:val="00602044"/>
    <w:rsid w:val="00602BC7"/>
    <w:rsid w:val="00605064"/>
    <w:rsid w:val="006153F5"/>
    <w:rsid w:val="006169C4"/>
    <w:rsid w:val="0062190D"/>
    <w:rsid w:val="006272F9"/>
    <w:rsid w:val="00645F7E"/>
    <w:rsid w:val="00647185"/>
    <w:rsid w:val="006516E0"/>
    <w:rsid w:val="00653FF1"/>
    <w:rsid w:val="006661AA"/>
    <w:rsid w:val="006709A6"/>
    <w:rsid w:val="00681928"/>
    <w:rsid w:val="0068375F"/>
    <w:rsid w:val="00692ECF"/>
    <w:rsid w:val="00693BC6"/>
    <w:rsid w:val="0069617C"/>
    <w:rsid w:val="00697849"/>
    <w:rsid w:val="006A1676"/>
    <w:rsid w:val="006A466F"/>
    <w:rsid w:val="006B4B9A"/>
    <w:rsid w:val="006B539D"/>
    <w:rsid w:val="006B6CA3"/>
    <w:rsid w:val="006C3F1F"/>
    <w:rsid w:val="006C72EF"/>
    <w:rsid w:val="006D2D6A"/>
    <w:rsid w:val="006D7D45"/>
    <w:rsid w:val="006E2BB4"/>
    <w:rsid w:val="006E4DE9"/>
    <w:rsid w:val="006E5589"/>
    <w:rsid w:val="006F0CC3"/>
    <w:rsid w:val="006F15A7"/>
    <w:rsid w:val="006F33D2"/>
    <w:rsid w:val="006F4B63"/>
    <w:rsid w:val="006F4E11"/>
    <w:rsid w:val="00700CC4"/>
    <w:rsid w:val="00702AD2"/>
    <w:rsid w:val="00706C61"/>
    <w:rsid w:val="007121A0"/>
    <w:rsid w:val="00712D4B"/>
    <w:rsid w:val="007236AF"/>
    <w:rsid w:val="00732EDB"/>
    <w:rsid w:val="00737882"/>
    <w:rsid w:val="007461D2"/>
    <w:rsid w:val="00750A6E"/>
    <w:rsid w:val="007622F6"/>
    <w:rsid w:val="007632AF"/>
    <w:rsid w:val="00767B50"/>
    <w:rsid w:val="0077500A"/>
    <w:rsid w:val="0079221C"/>
    <w:rsid w:val="007938CD"/>
    <w:rsid w:val="00796261"/>
    <w:rsid w:val="007A2EE9"/>
    <w:rsid w:val="007A34CE"/>
    <w:rsid w:val="007A463C"/>
    <w:rsid w:val="007A61F7"/>
    <w:rsid w:val="007B2242"/>
    <w:rsid w:val="007B5C49"/>
    <w:rsid w:val="007C3877"/>
    <w:rsid w:val="007C6EE0"/>
    <w:rsid w:val="007D3CFA"/>
    <w:rsid w:val="007E1AA9"/>
    <w:rsid w:val="007E7A87"/>
    <w:rsid w:val="007F0D6D"/>
    <w:rsid w:val="008005C5"/>
    <w:rsid w:val="00802D90"/>
    <w:rsid w:val="008062E3"/>
    <w:rsid w:val="0081730E"/>
    <w:rsid w:val="0082170E"/>
    <w:rsid w:val="00826516"/>
    <w:rsid w:val="00832EC0"/>
    <w:rsid w:val="00834287"/>
    <w:rsid w:val="00840047"/>
    <w:rsid w:val="008563F7"/>
    <w:rsid w:val="008637E8"/>
    <w:rsid w:val="00873AF4"/>
    <w:rsid w:val="008751C6"/>
    <w:rsid w:val="00875BBE"/>
    <w:rsid w:val="008775F3"/>
    <w:rsid w:val="008830E3"/>
    <w:rsid w:val="008864B5"/>
    <w:rsid w:val="00890147"/>
    <w:rsid w:val="00895BD6"/>
    <w:rsid w:val="008A0C35"/>
    <w:rsid w:val="008A54E4"/>
    <w:rsid w:val="008B505D"/>
    <w:rsid w:val="008B5072"/>
    <w:rsid w:val="008C45D1"/>
    <w:rsid w:val="008C4AA7"/>
    <w:rsid w:val="008D3730"/>
    <w:rsid w:val="008E2834"/>
    <w:rsid w:val="008E2B2F"/>
    <w:rsid w:val="008E5689"/>
    <w:rsid w:val="008F00F7"/>
    <w:rsid w:val="008F39D7"/>
    <w:rsid w:val="008F3C2C"/>
    <w:rsid w:val="008F457F"/>
    <w:rsid w:val="00900220"/>
    <w:rsid w:val="00902D4E"/>
    <w:rsid w:val="00904531"/>
    <w:rsid w:val="00904BC6"/>
    <w:rsid w:val="00904CB7"/>
    <w:rsid w:val="009216E6"/>
    <w:rsid w:val="00921F77"/>
    <w:rsid w:val="00924CCB"/>
    <w:rsid w:val="009266DE"/>
    <w:rsid w:val="00932A78"/>
    <w:rsid w:val="00942455"/>
    <w:rsid w:val="00942753"/>
    <w:rsid w:val="009505CC"/>
    <w:rsid w:val="00951177"/>
    <w:rsid w:val="00951B15"/>
    <w:rsid w:val="009556B4"/>
    <w:rsid w:val="0095631D"/>
    <w:rsid w:val="009574B3"/>
    <w:rsid w:val="00962FC0"/>
    <w:rsid w:val="00972D61"/>
    <w:rsid w:val="009737EB"/>
    <w:rsid w:val="00974353"/>
    <w:rsid w:val="00975E0E"/>
    <w:rsid w:val="009766FA"/>
    <w:rsid w:val="00976F15"/>
    <w:rsid w:val="00980295"/>
    <w:rsid w:val="00987449"/>
    <w:rsid w:val="0099564A"/>
    <w:rsid w:val="009A310A"/>
    <w:rsid w:val="009A3B58"/>
    <w:rsid w:val="009C153C"/>
    <w:rsid w:val="009C1E82"/>
    <w:rsid w:val="009C208F"/>
    <w:rsid w:val="009C5311"/>
    <w:rsid w:val="009D4422"/>
    <w:rsid w:val="009D7EB9"/>
    <w:rsid w:val="009E0DDA"/>
    <w:rsid w:val="009E3039"/>
    <w:rsid w:val="009E56F0"/>
    <w:rsid w:val="009E592E"/>
    <w:rsid w:val="009E5C71"/>
    <w:rsid w:val="009E68A5"/>
    <w:rsid w:val="009E788F"/>
    <w:rsid w:val="009F5870"/>
    <w:rsid w:val="00A031CA"/>
    <w:rsid w:val="00A05CBE"/>
    <w:rsid w:val="00A13142"/>
    <w:rsid w:val="00A1476B"/>
    <w:rsid w:val="00A15FCE"/>
    <w:rsid w:val="00A1689A"/>
    <w:rsid w:val="00A2265F"/>
    <w:rsid w:val="00A25894"/>
    <w:rsid w:val="00A269F2"/>
    <w:rsid w:val="00A26A2C"/>
    <w:rsid w:val="00A276B7"/>
    <w:rsid w:val="00A301FF"/>
    <w:rsid w:val="00A307F7"/>
    <w:rsid w:val="00A33DFE"/>
    <w:rsid w:val="00A3545B"/>
    <w:rsid w:val="00A365D7"/>
    <w:rsid w:val="00A50C6E"/>
    <w:rsid w:val="00A51564"/>
    <w:rsid w:val="00A55529"/>
    <w:rsid w:val="00A608DF"/>
    <w:rsid w:val="00A61AF9"/>
    <w:rsid w:val="00A63FB3"/>
    <w:rsid w:val="00A677B2"/>
    <w:rsid w:val="00A71749"/>
    <w:rsid w:val="00A71F31"/>
    <w:rsid w:val="00AA20FC"/>
    <w:rsid w:val="00AA34C0"/>
    <w:rsid w:val="00AA6173"/>
    <w:rsid w:val="00AA6D50"/>
    <w:rsid w:val="00AB2E46"/>
    <w:rsid w:val="00AC4253"/>
    <w:rsid w:val="00AC5BFA"/>
    <w:rsid w:val="00AE60CE"/>
    <w:rsid w:val="00AE665D"/>
    <w:rsid w:val="00AF40AC"/>
    <w:rsid w:val="00AF5B13"/>
    <w:rsid w:val="00AF6D2C"/>
    <w:rsid w:val="00B04290"/>
    <w:rsid w:val="00B07332"/>
    <w:rsid w:val="00B079BF"/>
    <w:rsid w:val="00B2135A"/>
    <w:rsid w:val="00B23CA8"/>
    <w:rsid w:val="00B350D8"/>
    <w:rsid w:val="00B35677"/>
    <w:rsid w:val="00B37DD9"/>
    <w:rsid w:val="00B448CA"/>
    <w:rsid w:val="00B44920"/>
    <w:rsid w:val="00B46B9F"/>
    <w:rsid w:val="00B5249F"/>
    <w:rsid w:val="00B53D18"/>
    <w:rsid w:val="00B61074"/>
    <w:rsid w:val="00B72FAD"/>
    <w:rsid w:val="00B817CB"/>
    <w:rsid w:val="00B818C7"/>
    <w:rsid w:val="00B8352F"/>
    <w:rsid w:val="00B84AE9"/>
    <w:rsid w:val="00B84E19"/>
    <w:rsid w:val="00B8513E"/>
    <w:rsid w:val="00B95991"/>
    <w:rsid w:val="00B9603C"/>
    <w:rsid w:val="00B96F13"/>
    <w:rsid w:val="00B97CBC"/>
    <w:rsid w:val="00BA0BAD"/>
    <w:rsid w:val="00BA1FBB"/>
    <w:rsid w:val="00BB01B5"/>
    <w:rsid w:val="00BB4476"/>
    <w:rsid w:val="00BB4FFF"/>
    <w:rsid w:val="00BB6BB4"/>
    <w:rsid w:val="00BB7CDC"/>
    <w:rsid w:val="00BC274F"/>
    <w:rsid w:val="00BC6338"/>
    <w:rsid w:val="00BE557C"/>
    <w:rsid w:val="00BF0230"/>
    <w:rsid w:val="00BF30C7"/>
    <w:rsid w:val="00C015A3"/>
    <w:rsid w:val="00C016AD"/>
    <w:rsid w:val="00C137DF"/>
    <w:rsid w:val="00C2568A"/>
    <w:rsid w:val="00C333A2"/>
    <w:rsid w:val="00C5757E"/>
    <w:rsid w:val="00C625E6"/>
    <w:rsid w:val="00C62A6C"/>
    <w:rsid w:val="00C91B16"/>
    <w:rsid w:val="00C931CF"/>
    <w:rsid w:val="00C94DDE"/>
    <w:rsid w:val="00CA388B"/>
    <w:rsid w:val="00CA428C"/>
    <w:rsid w:val="00CA540E"/>
    <w:rsid w:val="00CA6CC5"/>
    <w:rsid w:val="00CA7CA9"/>
    <w:rsid w:val="00CB0629"/>
    <w:rsid w:val="00CB630B"/>
    <w:rsid w:val="00CC45E4"/>
    <w:rsid w:val="00CC47B6"/>
    <w:rsid w:val="00CE2FF9"/>
    <w:rsid w:val="00CE54E7"/>
    <w:rsid w:val="00CF42B3"/>
    <w:rsid w:val="00CF6A40"/>
    <w:rsid w:val="00D00966"/>
    <w:rsid w:val="00D04779"/>
    <w:rsid w:val="00D050AA"/>
    <w:rsid w:val="00D06C60"/>
    <w:rsid w:val="00D11C01"/>
    <w:rsid w:val="00D16A60"/>
    <w:rsid w:val="00D23DDA"/>
    <w:rsid w:val="00D242DE"/>
    <w:rsid w:val="00D33CAE"/>
    <w:rsid w:val="00D352BE"/>
    <w:rsid w:val="00D36D0A"/>
    <w:rsid w:val="00D37944"/>
    <w:rsid w:val="00D37EA3"/>
    <w:rsid w:val="00D410E0"/>
    <w:rsid w:val="00D43AD1"/>
    <w:rsid w:val="00D460BE"/>
    <w:rsid w:val="00D47B12"/>
    <w:rsid w:val="00D51E1C"/>
    <w:rsid w:val="00D57B88"/>
    <w:rsid w:val="00D72286"/>
    <w:rsid w:val="00D74353"/>
    <w:rsid w:val="00D74BE9"/>
    <w:rsid w:val="00D75537"/>
    <w:rsid w:val="00D80770"/>
    <w:rsid w:val="00D95E66"/>
    <w:rsid w:val="00D96347"/>
    <w:rsid w:val="00DA0136"/>
    <w:rsid w:val="00DA13D6"/>
    <w:rsid w:val="00DB0280"/>
    <w:rsid w:val="00DB029F"/>
    <w:rsid w:val="00DB396B"/>
    <w:rsid w:val="00DC0B3B"/>
    <w:rsid w:val="00DC3B8E"/>
    <w:rsid w:val="00DC6939"/>
    <w:rsid w:val="00DC7E85"/>
    <w:rsid w:val="00DD1EE8"/>
    <w:rsid w:val="00DE3AA7"/>
    <w:rsid w:val="00DF0679"/>
    <w:rsid w:val="00DF44FB"/>
    <w:rsid w:val="00E10C59"/>
    <w:rsid w:val="00E16978"/>
    <w:rsid w:val="00E17752"/>
    <w:rsid w:val="00E21276"/>
    <w:rsid w:val="00E22802"/>
    <w:rsid w:val="00E242DE"/>
    <w:rsid w:val="00E307E1"/>
    <w:rsid w:val="00E33D4F"/>
    <w:rsid w:val="00E355AA"/>
    <w:rsid w:val="00E36D6F"/>
    <w:rsid w:val="00E4087C"/>
    <w:rsid w:val="00E40D2E"/>
    <w:rsid w:val="00E47568"/>
    <w:rsid w:val="00E526D8"/>
    <w:rsid w:val="00E52F26"/>
    <w:rsid w:val="00E661AF"/>
    <w:rsid w:val="00E66D56"/>
    <w:rsid w:val="00E70E28"/>
    <w:rsid w:val="00E82DB2"/>
    <w:rsid w:val="00EB0254"/>
    <w:rsid w:val="00EB0E51"/>
    <w:rsid w:val="00EB4B29"/>
    <w:rsid w:val="00EB7479"/>
    <w:rsid w:val="00EC29E7"/>
    <w:rsid w:val="00ED410D"/>
    <w:rsid w:val="00ED772C"/>
    <w:rsid w:val="00EE6247"/>
    <w:rsid w:val="00EF6E02"/>
    <w:rsid w:val="00F070AF"/>
    <w:rsid w:val="00F121AB"/>
    <w:rsid w:val="00F1421D"/>
    <w:rsid w:val="00F142BB"/>
    <w:rsid w:val="00F2418A"/>
    <w:rsid w:val="00F31A0D"/>
    <w:rsid w:val="00F413AA"/>
    <w:rsid w:val="00F476EB"/>
    <w:rsid w:val="00F530C2"/>
    <w:rsid w:val="00F54163"/>
    <w:rsid w:val="00F574DD"/>
    <w:rsid w:val="00F61728"/>
    <w:rsid w:val="00F61B9D"/>
    <w:rsid w:val="00F63769"/>
    <w:rsid w:val="00F70700"/>
    <w:rsid w:val="00F70912"/>
    <w:rsid w:val="00F73351"/>
    <w:rsid w:val="00F743C9"/>
    <w:rsid w:val="00F745D4"/>
    <w:rsid w:val="00F8170D"/>
    <w:rsid w:val="00F85BB6"/>
    <w:rsid w:val="00F94BCD"/>
    <w:rsid w:val="00FA1BA1"/>
    <w:rsid w:val="00FB2299"/>
    <w:rsid w:val="00FC15E0"/>
    <w:rsid w:val="00FC522A"/>
    <w:rsid w:val="00FC7EC1"/>
    <w:rsid w:val="00FD3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908FDF4-3A29-45EE-87B3-A269B984B03D}">
  <ds:schemaRefs>
    <ds:schemaRef ds:uri="http://purl.org/dc/elements/1.1/"/>
    <ds:schemaRef ds:uri="http://schemas.microsoft.com/office/2006/metadata/properties"/>
    <ds:schemaRef ds:uri="http://purl.org/dc/terms/"/>
    <ds:schemaRef ds:uri="http://www.w3.org/XML/1998/namespace"/>
    <ds:schemaRef ds:uri="fc2dfcf2-e1e0-4a12-b39b-da5229727a77"/>
    <ds:schemaRef ds:uri="http://schemas.microsoft.com/office/2006/documentManagement/types"/>
    <ds:schemaRef ds:uri="http://schemas.openxmlformats.org/package/2006/metadata/core-properties"/>
    <ds:schemaRef ds:uri="http://schemas.microsoft.com/office/infopath/2007/PartnerControl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2</TotalTime>
  <Pages>9</Pages>
  <Words>1808</Words>
  <Characters>9764</Characters>
  <Application>Microsoft Office Word</Application>
  <DocSecurity>0</DocSecurity>
  <Lines>81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ΚΡΕΜΑΝΤΑΛΑ ΘΕΟΔΩΡΑ</cp:lastModifiedBy>
  <cp:revision>334</cp:revision>
  <cp:lastPrinted>2022-04-13T16:52:00Z</cp:lastPrinted>
  <dcterms:created xsi:type="dcterms:W3CDTF">2022-04-13T16:53:00Z</dcterms:created>
  <dcterms:modified xsi:type="dcterms:W3CDTF">2022-05-04T14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